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-436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A8256D" w:rsidTr="00A8256D">
        <w:tc>
          <w:tcPr>
            <w:tcW w:w="1588" w:type="dxa"/>
            <w:vAlign w:val="center"/>
          </w:tcPr>
          <w:p w:rsidR="00A8256D" w:rsidRDefault="00A8256D" w:rsidP="003F1962">
            <w:pPr>
              <w:pStyle w:val="10"/>
              <w:keepLines/>
              <w:jc w:val="center"/>
              <w:rPr>
                <w:i/>
              </w:rPr>
            </w:pPr>
            <w:r w:rsidRPr="00D26AD7">
              <w:rPr>
                <w:b/>
                <w:noProof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215900</wp:posOffset>
                  </wp:positionH>
                  <wp:positionV relativeFrom="paragraph">
                    <wp:posOffset>432435</wp:posOffset>
                  </wp:positionV>
                  <wp:extent cx="723265" cy="832485"/>
                  <wp:effectExtent l="0" t="0" r="635" b="5715"/>
                  <wp:wrapSquare wrapText="bothSides"/>
                  <wp:docPr id="75" name="Рисунок 7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797" w:type="dxa"/>
            <w:vAlign w:val="center"/>
          </w:tcPr>
          <w:p w:rsidR="00A8256D" w:rsidRPr="00726677" w:rsidRDefault="00A8256D" w:rsidP="003F1962">
            <w:pPr>
              <w:pStyle w:val="afa"/>
              <w:keepLines/>
              <w:spacing w:line="240" w:lineRule="auto"/>
              <w:rPr>
                <w:b/>
                <w:sz w:val="20"/>
              </w:rPr>
            </w:pPr>
            <w:r w:rsidRPr="00726677">
              <w:rPr>
                <w:b/>
                <w:sz w:val="20"/>
              </w:rPr>
              <w:t xml:space="preserve">Министерство </w:t>
            </w:r>
            <w:r>
              <w:rPr>
                <w:b/>
                <w:sz w:val="20"/>
              </w:rPr>
              <w:t>науки и высшего образования</w:t>
            </w:r>
            <w:r w:rsidRPr="00726677">
              <w:rPr>
                <w:b/>
                <w:sz w:val="20"/>
              </w:rPr>
              <w:t xml:space="preserve"> Российской Федерации</w:t>
            </w:r>
          </w:p>
          <w:p w:rsidR="00A8256D" w:rsidRPr="00726677" w:rsidRDefault="00A8256D" w:rsidP="003F1962">
            <w:pPr>
              <w:pStyle w:val="afa"/>
              <w:keepLines/>
              <w:spacing w:line="240" w:lineRule="auto"/>
              <w:rPr>
                <w:b/>
                <w:sz w:val="20"/>
              </w:rPr>
            </w:pPr>
            <w:r w:rsidRPr="00726677">
              <w:rPr>
                <w:sz w:val="20"/>
              </w:rPr>
              <w:t>Калужский филиал</w:t>
            </w:r>
            <w:r>
              <w:rPr>
                <w:sz w:val="20"/>
              </w:rPr>
              <w:br/>
            </w:r>
            <w:r w:rsidRPr="00726677">
              <w:rPr>
                <w:sz w:val="20"/>
              </w:rPr>
              <w:t xml:space="preserve"> федерального государственного бюджетного </w:t>
            </w:r>
            <w:r>
              <w:rPr>
                <w:sz w:val="20"/>
              </w:rPr>
              <w:br/>
            </w:r>
            <w:r w:rsidRPr="00726677">
              <w:rPr>
                <w:sz w:val="20"/>
              </w:rPr>
              <w:t>образовательного учреждения высшего образования</w:t>
            </w:r>
          </w:p>
          <w:p w:rsidR="00A8256D" w:rsidRPr="00726677" w:rsidRDefault="00A8256D" w:rsidP="003F1962">
            <w:pPr>
              <w:pStyle w:val="10"/>
              <w:keepLines/>
              <w:jc w:val="center"/>
              <w:rPr>
                <w:b/>
                <w:i/>
              </w:rPr>
            </w:pPr>
            <w:r w:rsidRPr="00726677"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>
              <w:rPr>
                <w:b/>
                <w:i/>
              </w:rPr>
              <w:t>)</w:t>
            </w:r>
            <w:r w:rsidRPr="00726677">
              <w:rPr>
                <w:b/>
                <w:i/>
              </w:rPr>
              <w:t>»</w:t>
            </w:r>
          </w:p>
          <w:p w:rsidR="00A8256D" w:rsidRDefault="00A8256D" w:rsidP="003F1962">
            <w:pPr>
              <w:pStyle w:val="10"/>
              <w:keepLines/>
              <w:jc w:val="center"/>
              <w:rPr>
                <w:i/>
              </w:rPr>
            </w:pPr>
            <w:r w:rsidRPr="00726677">
              <w:rPr>
                <w:b/>
                <w:i/>
              </w:rPr>
              <w:t>(КФ МГТУ им. Н.Э. Баумана)</w:t>
            </w:r>
          </w:p>
        </w:tc>
      </w:tr>
    </w:tbl>
    <w:p w:rsidR="00A8256D" w:rsidRPr="00C858C3" w:rsidRDefault="00A8256D" w:rsidP="00A8256D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Cs w:val="20"/>
        </w:rPr>
      </w:pPr>
      <w:r w:rsidRPr="00C858C3">
        <w:rPr>
          <w:b/>
          <w:snapToGrid w:val="0"/>
          <w:szCs w:val="20"/>
        </w:rPr>
        <w:t>ФАКУЛЬТЕТ</w:t>
      </w:r>
      <w:r w:rsidRPr="00C858C3">
        <w:rPr>
          <w:snapToGrid w:val="0"/>
          <w:szCs w:val="20"/>
        </w:rPr>
        <w:t xml:space="preserve"> _</w:t>
      </w:r>
      <w:r w:rsidRPr="009E1FF9">
        <w:t xml:space="preserve"> </w:t>
      </w:r>
      <w:r w:rsidRPr="009E1FF9">
        <w:rPr>
          <w:b/>
          <w:i/>
          <w:snapToGrid w:val="0"/>
          <w:szCs w:val="20"/>
          <w:u w:val="single"/>
        </w:rPr>
        <w:t>ИУ-КФ «Информатик</w:t>
      </w:r>
      <w:r>
        <w:rPr>
          <w:b/>
          <w:i/>
          <w:snapToGrid w:val="0"/>
          <w:szCs w:val="20"/>
          <w:u w:val="single"/>
        </w:rPr>
        <w:t>а</w:t>
      </w:r>
      <w:r w:rsidRPr="009E1FF9">
        <w:rPr>
          <w:b/>
          <w:i/>
          <w:snapToGrid w:val="0"/>
          <w:szCs w:val="20"/>
          <w:u w:val="single"/>
        </w:rPr>
        <w:t xml:space="preserve"> и управлени</w:t>
      </w:r>
      <w:r>
        <w:rPr>
          <w:b/>
          <w:i/>
          <w:snapToGrid w:val="0"/>
          <w:szCs w:val="20"/>
          <w:u w:val="single"/>
        </w:rPr>
        <w:t>е</w:t>
      </w:r>
      <w:r w:rsidRPr="009E1FF9">
        <w:rPr>
          <w:b/>
          <w:i/>
          <w:snapToGrid w:val="0"/>
          <w:szCs w:val="20"/>
          <w:u w:val="single"/>
        </w:rPr>
        <w:t>»_________</w:t>
      </w:r>
    </w:p>
    <w:p w:rsidR="00A8256D" w:rsidRDefault="00A8256D" w:rsidP="00A8256D">
      <w:pPr>
        <w:pStyle w:val="10"/>
        <w:keepLines/>
        <w:shd w:val="clear" w:color="auto" w:fill="FFFFFF"/>
        <w:tabs>
          <w:tab w:val="left" w:pos="5670"/>
        </w:tabs>
        <w:spacing w:before="360"/>
      </w:pPr>
      <w:r>
        <w:rPr>
          <w:b/>
        </w:rPr>
        <w:t>КАФЕДРА</w:t>
      </w:r>
      <w:r>
        <w:t xml:space="preserve"> __</w:t>
      </w:r>
      <w:r w:rsidRPr="009E1FF9">
        <w:t xml:space="preserve"> </w:t>
      </w:r>
      <w:r w:rsidRPr="009E1FF9">
        <w:rPr>
          <w:b/>
          <w:i/>
          <w:u w:val="single"/>
        </w:rPr>
        <w:t>ИУ5-КФ «Системы обработки информации»</w:t>
      </w:r>
    </w:p>
    <w:p w:rsidR="00A8256D" w:rsidRDefault="00A8256D" w:rsidP="006703AD">
      <w:pPr>
        <w:pStyle w:val="10"/>
        <w:keepLines/>
        <w:shd w:val="clear" w:color="auto" w:fill="FFFFFF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ЕТНО-ПОЯСНИТЕЛЬНАЯ ЗАПИСКА</w:t>
      </w:r>
    </w:p>
    <w:p w:rsidR="00A8256D" w:rsidRDefault="00A8256D" w:rsidP="006703AD">
      <w:pPr>
        <w:pStyle w:val="10"/>
        <w:keepLines/>
        <w:shd w:val="clear" w:color="auto" w:fill="FFFFFF"/>
        <w:jc w:val="center"/>
        <w:rPr>
          <w:b/>
        </w:rPr>
      </w:pPr>
      <w:r>
        <w:rPr>
          <w:b/>
        </w:rPr>
        <w:t>к курсовому проекту на тему:</w:t>
      </w:r>
    </w:p>
    <w:p w:rsidR="00A8256D" w:rsidRDefault="00A8256D" w:rsidP="00A8256D">
      <w:pPr>
        <w:spacing w:line="360" w:lineRule="auto"/>
        <w:jc w:val="center"/>
        <w:rPr>
          <w:szCs w:val="28"/>
        </w:rPr>
      </w:pPr>
      <w:r w:rsidRPr="00A8256D">
        <w:rPr>
          <w:b/>
        </w:rPr>
        <w:t>«</w:t>
      </w:r>
      <w:r>
        <w:rPr>
          <w:szCs w:val="28"/>
        </w:rPr>
        <w:t>Разработка веб-приложения онлайн-карты передвижения войск СССР во время великой отечественной войны 1941-1945 гг.»</w:t>
      </w:r>
    </w:p>
    <w:p w:rsidR="00A8256D" w:rsidRPr="009E1FF9" w:rsidRDefault="00A8256D" w:rsidP="00A8256D">
      <w:pPr>
        <w:pStyle w:val="10"/>
        <w:keepLines/>
        <w:shd w:val="clear" w:color="auto" w:fill="FFFFFF"/>
        <w:tabs>
          <w:tab w:val="left" w:pos="5670"/>
        </w:tabs>
        <w:jc w:val="center"/>
        <w:rPr>
          <w:color w:val="FF0000"/>
        </w:rPr>
      </w:pPr>
      <w:r>
        <w:t xml:space="preserve">по дисциплине </w:t>
      </w:r>
      <w:r>
        <w:rPr>
          <w:b/>
          <w:i/>
          <w:u w:val="single"/>
        </w:rPr>
        <w:t>Разработка программных систем</w:t>
      </w:r>
    </w:p>
    <w:p w:rsidR="00A8256D" w:rsidRPr="009E1FF9" w:rsidRDefault="00A8256D" w:rsidP="00A8256D">
      <w:pPr>
        <w:pStyle w:val="10"/>
        <w:keepLines/>
        <w:shd w:val="clear" w:color="auto" w:fill="FFFFFF"/>
        <w:tabs>
          <w:tab w:val="left" w:pos="5670"/>
        </w:tabs>
        <w:rPr>
          <w:color w:val="FF0000"/>
        </w:rPr>
      </w:pPr>
    </w:p>
    <w:p w:rsidR="00A8256D" w:rsidRDefault="00A8256D" w:rsidP="009F6505">
      <w:pPr>
        <w:pStyle w:val="10"/>
        <w:keepLines/>
        <w:shd w:val="clear" w:color="auto" w:fill="FFFFFF"/>
        <w:ind w:firstLine="0"/>
      </w:pPr>
      <w:r>
        <w:t>Студент гр. САПР.Б-71                 _________________ (Рахманкулов А.Р.)</w:t>
      </w:r>
    </w:p>
    <w:p w:rsidR="00A8256D" w:rsidRDefault="00A8256D" w:rsidP="00B511C4">
      <w:pPr>
        <w:pStyle w:val="10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>
        <w:rPr>
          <w:sz w:val="18"/>
        </w:rPr>
        <w:t>(подпись)</w:t>
      </w:r>
      <w:r w:rsidR="00B511C4">
        <w:rPr>
          <w:sz w:val="18"/>
        </w:rPr>
        <w:t xml:space="preserve"> </w:t>
      </w:r>
      <w:r w:rsidR="00B511C4">
        <w:rPr>
          <w:sz w:val="18"/>
        </w:rPr>
        <w:tab/>
      </w:r>
      <w:r w:rsidR="00B511C4" w:rsidRPr="00B511C4">
        <w:rPr>
          <w:sz w:val="18"/>
        </w:rPr>
        <w:t>(Ф.И.О.)</w:t>
      </w:r>
      <w:r w:rsidR="006703AD">
        <w:rPr>
          <w:sz w:val="18"/>
        </w:rPr>
        <w:tab/>
      </w:r>
      <w:r w:rsidR="006703AD">
        <w:rPr>
          <w:sz w:val="18"/>
        </w:rPr>
        <w:tab/>
      </w:r>
      <w:r>
        <w:rPr>
          <w:sz w:val="18"/>
        </w:rPr>
        <w:tab/>
      </w:r>
      <w:r>
        <w:rPr>
          <w:sz w:val="18"/>
        </w:rPr>
        <w:tab/>
      </w:r>
      <w:r>
        <w:rPr>
          <w:sz w:val="18"/>
        </w:rPr>
        <w:tab/>
      </w:r>
    </w:p>
    <w:p w:rsidR="00A8256D" w:rsidRDefault="00A8256D" w:rsidP="009F6505">
      <w:pPr>
        <w:pStyle w:val="10"/>
        <w:keepLines/>
        <w:shd w:val="clear" w:color="auto" w:fill="FFFFFF"/>
        <w:ind w:firstLine="0"/>
      </w:pPr>
      <w:r>
        <w:t>Руководитель</w:t>
      </w:r>
      <w:r>
        <w:tab/>
      </w:r>
      <w:r>
        <w:tab/>
        <w:t xml:space="preserve">                 _________________ (Кириллов В. Ю.)</w:t>
      </w:r>
    </w:p>
    <w:p w:rsidR="00B511C4" w:rsidRDefault="00A8256D" w:rsidP="00B511C4">
      <w:pPr>
        <w:pStyle w:val="10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>
        <w:rPr>
          <w:sz w:val="18"/>
        </w:rPr>
        <w:t xml:space="preserve"> </w:t>
      </w:r>
      <w:r w:rsidR="00B511C4">
        <w:rPr>
          <w:sz w:val="18"/>
        </w:rPr>
        <w:t>(подпись)</w:t>
      </w:r>
      <w:r w:rsidR="00B511C4">
        <w:rPr>
          <w:sz w:val="18"/>
        </w:rPr>
        <w:tab/>
        <w:t>(Ф.И.О.)</w:t>
      </w:r>
    </w:p>
    <w:p w:rsidR="00A8256D" w:rsidRPr="009F6505" w:rsidRDefault="00A8256D" w:rsidP="009F6505">
      <w:pPr>
        <w:pStyle w:val="10"/>
        <w:keepLines/>
        <w:shd w:val="clear" w:color="auto" w:fill="FFFFFF"/>
        <w:ind w:firstLine="0"/>
      </w:pPr>
      <w:r w:rsidRPr="009F6505">
        <w:t>Оценка руководителя _____ баллов   ___________</w:t>
      </w:r>
    </w:p>
    <w:p w:rsidR="00A8256D" w:rsidRPr="009F6505" w:rsidRDefault="009F6505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>
        <w:t xml:space="preserve">                         </w:t>
      </w:r>
      <w:r w:rsidR="00A8256D" w:rsidRPr="009F6505">
        <w:rPr>
          <w:sz w:val="20"/>
          <w:szCs w:val="20"/>
        </w:rPr>
        <w:t>30-50                                    (дата)</w:t>
      </w:r>
    </w:p>
    <w:p w:rsidR="00A8256D" w:rsidRPr="009F6505" w:rsidRDefault="00A8256D" w:rsidP="009F6505">
      <w:pPr>
        <w:pStyle w:val="10"/>
        <w:keepLines/>
        <w:shd w:val="clear" w:color="auto" w:fill="FFFFFF"/>
        <w:ind w:firstLine="0"/>
      </w:pPr>
      <w:r w:rsidRPr="009F6505">
        <w:t>Оценка защиты            _____ баллов   ___________</w:t>
      </w:r>
    </w:p>
    <w:p w:rsidR="00A8256D" w:rsidRPr="009F6505" w:rsidRDefault="00A8256D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 w:rsidRPr="009F6505">
        <w:t xml:space="preserve">                        </w:t>
      </w:r>
      <w:r w:rsidR="009F6505">
        <w:t xml:space="preserve"> </w:t>
      </w:r>
      <w:r w:rsidRPr="009F6505">
        <w:rPr>
          <w:sz w:val="20"/>
          <w:szCs w:val="20"/>
        </w:rPr>
        <w:t>30-50                                    (дата)</w:t>
      </w:r>
    </w:p>
    <w:p w:rsidR="00A8256D" w:rsidRPr="009F6505" w:rsidRDefault="00A8256D" w:rsidP="009F6505">
      <w:pPr>
        <w:pStyle w:val="10"/>
        <w:keepLines/>
        <w:shd w:val="clear" w:color="auto" w:fill="FFFFFF"/>
        <w:spacing w:line="240" w:lineRule="auto"/>
        <w:ind w:firstLine="0"/>
      </w:pPr>
      <w:r w:rsidRPr="009F6505">
        <w:t>Оценка проекта            _____ баллов   __________________</w:t>
      </w:r>
    </w:p>
    <w:p w:rsidR="00A8256D" w:rsidRPr="009F6505" w:rsidRDefault="00A8256D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 w:rsidRPr="009F6505">
        <w:t xml:space="preserve">                         </w:t>
      </w:r>
      <w:r w:rsidR="009F6505">
        <w:t xml:space="preserve">                            </w:t>
      </w:r>
      <w:r w:rsidRPr="009F6505">
        <w:rPr>
          <w:sz w:val="20"/>
          <w:szCs w:val="20"/>
        </w:rPr>
        <w:t>(оценка по пятибалльной шкале)</w:t>
      </w:r>
    </w:p>
    <w:p w:rsidR="00A8256D" w:rsidRDefault="00A8256D" w:rsidP="00A8256D">
      <w:pPr>
        <w:keepLines/>
        <w:jc w:val="right"/>
        <w:rPr>
          <w:szCs w:val="28"/>
        </w:rPr>
      </w:pP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Cs w:val="28"/>
        </w:rPr>
        <w:t>Комиссия</w:t>
      </w:r>
      <w:r w:rsidRPr="00A552A3">
        <w:rPr>
          <w:sz w:val="24"/>
        </w:rPr>
        <w:t>: 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                 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подпись)                                    (Ф.И.О.)</w:t>
      </w: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 w:val="24"/>
        </w:rPr>
        <w:t>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</w:t>
      </w:r>
      <w:r w:rsidR="008C3312">
        <w:rPr>
          <w:snapToGrid w:val="0"/>
          <w:sz w:val="18"/>
          <w:szCs w:val="20"/>
        </w:rPr>
        <w:t xml:space="preserve">                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подпись)                                    (Ф.И.О.)</w:t>
      </w: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 w:val="24"/>
        </w:rPr>
        <w:t>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               </w:t>
      </w:r>
      <w:r w:rsidR="008C3312">
        <w:rPr>
          <w:snapToGrid w:val="0"/>
          <w:sz w:val="18"/>
          <w:szCs w:val="20"/>
        </w:rPr>
        <w:t xml:space="preserve">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подпись)                                    (Ф.И.О.)</w:t>
      </w:r>
    </w:p>
    <w:p w:rsidR="00A8256D" w:rsidRPr="009435E3" w:rsidRDefault="00A8256D" w:rsidP="009F6505">
      <w:pPr>
        <w:keepLines/>
        <w:jc w:val="center"/>
        <w:rPr>
          <w:szCs w:val="28"/>
        </w:rPr>
      </w:pPr>
      <w:r w:rsidRPr="00726677">
        <w:rPr>
          <w:sz w:val="24"/>
        </w:rPr>
        <w:t>Калуга, 20</w:t>
      </w:r>
      <w:r>
        <w:rPr>
          <w:sz w:val="24"/>
        </w:rPr>
        <w:t>20 г.</w:t>
      </w:r>
    </w:p>
    <w:p w:rsidR="004C6A8F" w:rsidRPr="00230AC6" w:rsidRDefault="004C6A8F" w:rsidP="00BE631B">
      <w:pPr>
        <w:spacing w:after="160" w:line="259" w:lineRule="auto"/>
        <w:jc w:val="center"/>
        <w:rPr>
          <w:szCs w:val="28"/>
        </w:rPr>
      </w:pPr>
      <w:r>
        <w:br w:type="page"/>
      </w:r>
      <w:bookmarkStart w:id="0" w:name="_Toc524507059"/>
      <w:bookmarkStart w:id="1" w:name="_Toc524642933"/>
      <w:bookmarkStart w:id="2" w:name="_Toc524672973"/>
      <w:bookmarkStart w:id="3" w:name="_Toc524672995"/>
      <w:bookmarkStart w:id="4" w:name="_Toc524674137"/>
      <w:bookmarkStart w:id="5" w:name="_Toc524674170"/>
      <w:bookmarkStart w:id="6" w:name="_Toc524674225"/>
      <w:bookmarkStart w:id="7" w:name="_Toc524674253"/>
      <w:r w:rsidRPr="00230AC6">
        <w:rPr>
          <w:szCs w:val="28"/>
        </w:rPr>
        <w:lastRenderedPageBreak/>
        <w:t>СОДЕРЖАНИЕ</w:t>
      </w:r>
    </w:p>
    <w:p w:rsidR="004C6A8F" w:rsidRPr="00CD1E7E" w:rsidRDefault="004C6A8F" w:rsidP="004C6A8F">
      <w:pPr>
        <w:rPr>
          <w:szCs w:val="28"/>
        </w:rPr>
      </w:pPr>
    </w:p>
    <w:p w:rsidR="002C3258" w:rsidRDefault="004C6A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D1E7E">
        <w:rPr>
          <w:szCs w:val="28"/>
        </w:rPr>
        <w:fldChar w:fldCharType="begin"/>
      </w:r>
      <w:r w:rsidRPr="00CD1E7E">
        <w:rPr>
          <w:szCs w:val="28"/>
        </w:rPr>
        <w:instrText xml:space="preserve"> TOC \o "1-3" \h \z \u </w:instrText>
      </w:r>
      <w:r w:rsidRPr="00CD1E7E">
        <w:rPr>
          <w:szCs w:val="28"/>
        </w:rPr>
        <w:fldChar w:fldCharType="separate"/>
      </w:r>
      <w:hyperlink w:anchor="_Toc60242033" w:history="1">
        <w:r w:rsidR="002C3258" w:rsidRPr="00E23523">
          <w:rPr>
            <w:rStyle w:val="aa"/>
            <w:noProof/>
          </w:rPr>
          <w:t>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ехническое задание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4" w:history="1">
        <w:r w:rsidRPr="00E23523">
          <w:rPr>
            <w:rStyle w:val="aa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5" w:history="1">
        <w:r w:rsidRPr="00E23523">
          <w:rPr>
            <w:rStyle w:val="aa"/>
            <w:noProof/>
          </w:rPr>
          <w:t>1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Наименование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6" w:history="1">
        <w:r w:rsidRPr="00E23523">
          <w:rPr>
            <w:rStyle w:val="aa"/>
            <w:noProof/>
          </w:rPr>
          <w:t>1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7" w:history="1">
        <w:r w:rsidRPr="00E23523">
          <w:rPr>
            <w:rStyle w:val="aa"/>
            <w:noProof/>
          </w:rPr>
          <w:t>1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бъект, в котором используют програм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8" w:history="1">
        <w:r w:rsidRPr="00E23523">
          <w:rPr>
            <w:rStyle w:val="aa"/>
            <w:noProof/>
          </w:rPr>
          <w:t>1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снование для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9" w:history="1">
        <w:r w:rsidRPr="00E23523">
          <w:rPr>
            <w:rStyle w:val="aa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Назначени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0" w:history="1">
        <w:r w:rsidRPr="00E23523">
          <w:rPr>
            <w:rStyle w:val="aa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к програм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1" w:history="1">
        <w:r w:rsidRPr="00E23523">
          <w:rPr>
            <w:rStyle w:val="aa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к функциональным характеристи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2" w:history="1">
        <w:r w:rsidRPr="00E23523">
          <w:rPr>
            <w:rStyle w:val="aa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к надеж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3" w:history="1">
        <w:r w:rsidRPr="00E23523">
          <w:rPr>
            <w:rStyle w:val="aa"/>
            <w:noProof/>
          </w:rPr>
          <w:t>1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Условия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4" w:history="1">
        <w:r w:rsidRPr="00E23523">
          <w:rPr>
            <w:rStyle w:val="aa"/>
            <w:noProof/>
          </w:rPr>
          <w:t>1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к составу и параметрам технически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5" w:history="1">
        <w:r w:rsidRPr="00E23523">
          <w:rPr>
            <w:rStyle w:val="aa"/>
            <w:noProof/>
          </w:rPr>
          <w:t>1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информационной и программной совмест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6" w:history="1">
        <w:r w:rsidRPr="00E23523">
          <w:rPr>
            <w:rStyle w:val="aa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Стадии и этапы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7" w:history="1">
        <w:r w:rsidRPr="00E23523">
          <w:rPr>
            <w:rStyle w:val="aa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орядок контроля и приём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8" w:history="1">
        <w:r w:rsidRPr="00E23523">
          <w:rPr>
            <w:rStyle w:val="aa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Методы испыт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9" w:history="1">
        <w:r w:rsidRPr="00E23523">
          <w:rPr>
            <w:rStyle w:val="aa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бщие требования к приёмке работ по стади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0" w:history="1">
        <w:r w:rsidRPr="00E23523">
          <w:rPr>
            <w:rStyle w:val="aa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Статус приемочной комисс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1" w:history="1">
        <w:r w:rsidRPr="00E23523">
          <w:rPr>
            <w:rStyle w:val="aa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Требования к программной докумен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2" w:history="1">
        <w:r w:rsidRPr="00E23523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Исследователь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3" w:history="1">
        <w:r w:rsidRPr="00E23523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остановка задачи</w:t>
        </w:r>
        <w:r w:rsidRPr="00E23523">
          <w:rPr>
            <w:rStyle w:val="aa"/>
            <w:noProof/>
            <w:lang w:val="en-US"/>
          </w:rPr>
          <w:t xml:space="preserve"> </w:t>
        </w:r>
        <w:r w:rsidRPr="00E23523">
          <w:rPr>
            <w:rStyle w:val="aa"/>
            <w:noProof/>
          </w:rPr>
          <w:t>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4" w:history="1">
        <w:r w:rsidRPr="00E23523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5" w:history="1">
        <w:r w:rsidRPr="00E23523">
          <w:rPr>
            <w:rStyle w:val="aa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6" w:history="1">
        <w:r w:rsidRPr="00E23523">
          <w:rPr>
            <w:rStyle w:val="aa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Семантика. Сущности и отнош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7" w:history="1">
        <w:r w:rsidRPr="00E23523">
          <w:rPr>
            <w:rStyle w:val="aa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писание процессов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8" w:history="1">
        <w:r w:rsidRPr="00E23523">
          <w:rPr>
            <w:rStyle w:val="aa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Анализ аналог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9" w:history="1">
        <w:r w:rsidRPr="00E23523">
          <w:rPr>
            <w:rStyle w:val="aa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Coronavirus-monitor.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0" w:history="1">
        <w:r w:rsidRPr="00E23523">
          <w:rPr>
            <w:rStyle w:val="aa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Видеоролик на Youtu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1" w:history="1">
        <w:r w:rsidRPr="00E23523">
          <w:rPr>
            <w:rStyle w:val="aa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Веб-сайт pobediteli.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2" w:history="1">
        <w:r w:rsidRPr="00E23523">
          <w:rPr>
            <w:rStyle w:val="aa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еречень задач, подлежащих решению в процесс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3" w:history="1">
        <w:r w:rsidRPr="00E23523">
          <w:rPr>
            <w:rStyle w:val="aa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Обоснование выбора инструментов и платформы для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4" w:history="1">
        <w:r w:rsidRPr="00E23523">
          <w:rPr>
            <w:rStyle w:val="aa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С# и .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5" w:history="1">
        <w:r w:rsidRPr="00E23523">
          <w:rPr>
            <w:rStyle w:val="aa"/>
            <w:noProof/>
            <w:lang w:val="en-US"/>
          </w:rPr>
          <w:t>2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  <w:lang w:val="en-US"/>
          </w:rPr>
          <w:t>JavaScri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6" w:history="1">
        <w:r w:rsidRPr="00E23523">
          <w:rPr>
            <w:rStyle w:val="aa"/>
            <w:noProof/>
            <w:lang w:val="en-US"/>
          </w:rPr>
          <w:t>2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  <w:lang w:val="en-US"/>
          </w:rPr>
          <w:t>React</w:t>
        </w:r>
        <w:r w:rsidRPr="00E23523">
          <w:rPr>
            <w:rStyle w:val="aa"/>
            <w:noProof/>
          </w:rPr>
          <w:t>. Преимущества и недост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7" w:history="1">
        <w:r w:rsidRPr="00E23523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роектно-технологиче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8" w:history="1">
        <w:r w:rsidRPr="00E23523">
          <w:rPr>
            <w:rStyle w:val="aa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роектирование начального и тестового наполнения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9" w:history="1">
        <w:r w:rsidRPr="00E23523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Проектно-конструктор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0" w:history="1">
        <w:r w:rsidRPr="00E23523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Разработка структуры приложени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1" w:history="1">
        <w:r w:rsidRPr="00E23523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Логическая структура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2" w:history="1">
        <w:r w:rsidRPr="00E23523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Разработка интерфейса взаимодействия пользователя с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3" w:history="1">
        <w:r w:rsidRPr="00E23523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Разработка архитектуры приложени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4" w:history="1">
        <w:r w:rsidRPr="00E23523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Реализация функционирующего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5" w:history="1">
        <w:r w:rsidRPr="00E23523">
          <w:rPr>
            <w:rStyle w:val="aa"/>
            <w:noProof/>
            <w:lang w:val="en-US"/>
          </w:rPr>
          <w:t>4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  <w:lang w:val="en-US"/>
          </w:rPr>
          <w:t>Серверный компон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6" w:history="1">
        <w:r w:rsidRPr="00E23523">
          <w:rPr>
            <w:rStyle w:val="aa"/>
            <w:noProof/>
            <w:lang w:val="en-US"/>
          </w:rPr>
          <w:t>4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  <w:lang w:val="en-US"/>
          </w:rPr>
          <w:t>Клиентское прилож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2C3258" w:rsidRDefault="002C3258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7" w:history="1">
        <w:r w:rsidRPr="00E23523">
          <w:rPr>
            <w:rStyle w:val="aa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23523">
          <w:rPr>
            <w:rStyle w:val="aa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242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4C6A8F" w:rsidRPr="009F41C9" w:rsidRDefault="004C6A8F" w:rsidP="004C6A8F">
      <w:pPr>
        <w:rPr>
          <w:szCs w:val="28"/>
        </w:rPr>
      </w:pPr>
      <w:r w:rsidRPr="00CD1E7E">
        <w:rPr>
          <w:szCs w:val="28"/>
        </w:rPr>
        <w:fldChar w:fldCharType="end"/>
      </w:r>
    </w:p>
    <w:bookmarkStart w:id="8" w:name="_Toc534841632"/>
    <w:bookmarkEnd w:id="0"/>
    <w:bookmarkEnd w:id="1"/>
    <w:bookmarkEnd w:id="2"/>
    <w:bookmarkEnd w:id="3"/>
    <w:bookmarkEnd w:id="4"/>
    <w:bookmarkEnd w:id="5"/>
    <w:bookmarkEnd w:id="6"/>
    <w:bookmarkEnd w:id="7"/>
    <w:p w:rsidR="005F293C" w:rsidRDefault="00723631">
      <w:pPr>
        <w:spacing w:after="160" w:line="259" w:lineRule="auto"/>
        <w:rPr>
          <w:rFonts w:cs="Tahoma"/>
          <w:szCs w:val="18"/>
          <w:shd w:val="clear" w:color="auto" w:fill="FFFFFF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25065</wp:posOffset>
                </wp:positionH>
                <wp:positionV relativeFrom="paragraph">
                  <wp:posOffset>7687945</wp:posOffset>
                </wp:positionV>
                <wp:extent cx="971550" cy="276225"/>
                <wp:effectExtent l="0" t="0" r="19050" b="28575"/>
                <wp:wrapNone/>
                <wp:docPr id="72" name="Прямоугольник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27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D94EFD9" id="Прямоугольник 72" o:spid="_x0000_s1026" style="position:absolute;margin-left:190.95pt;margin-top:605.35pt;width:76.5pt;height:21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" fillcolor="white [3212]" strokecolor="white [3212]" strokeweight="1pt"/>
            </w:pict>
          </mc:Fallback>
        </mc:AlternateContent>
      </w:r>
      <w:r w:rsidR="005F293C">
        <w:br w:type="page"/>
      </w:r>
    </w:p>
    <w:p w:rsidR="004C6A8F" w:rsidRPr="005F293C" w:rsidRDefault="004C6A8F" w:rsidP="00103337">
      <w:pPr>
        <w:pStyle w:val="1"/>
      </w:pPr>
      <w:bookmarkStart w:id="9" w:name="_Toc60242033"/>
      <w:r w:rsidRPr="005F293C">
        <w:lastRenderedPageBreak/>
        <w:t>Техническое задание</w:t>
      </w:r>
      <w:bookmarkEnd w:id="8"/>
      <w:bookmarkEnd w:id="9"/>
    </w:p>
    <w:p w:rsidR="004C6A8F" w:rsidRDefault="004C6A8F" w:rsidP="00860B76">
      <w:pPr>
        <w:pStyle w:val="2"/>
      </w:pPr>
      <w:bookmarkStart w:id="10" w:name="_Toc60242034"/>
      <w:r>
        <w:t>Введение</w:t>
      </w:r>
      <w:bookmarkEnd w:id="10"/>
    </w:p>
    <w:p w:rsidR="004C6A8F" w:rsidRDefault="004C6A8F" w:rsidP="00DF5A9D">
      <w:pPr>
        <w:pStyle w:val="3"/>
      </w:pPr>
      <w:bookmarkStart w:id="11" w:name="_Toc60242035"/>
      <w:r>
        <w:t>Наименование программы</w:t>
      </w:r>
      <w:bookmarkEnd w:id="11"/>
    </w:p>
    <w:p w:rsidR="004C6A8F" w:rsidRPr="004779BF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Разработка веб-приложения онлайн-карты передвижения войск СССР во время великой отечественной войны 1941-1945 гг.</w:t>
      </w:r>
    </w:p>
    <w:p w:rsidR="004C6A8F" w:rsidRDefault="004C6A8F" w:rsidP="00DF5A9D">
      <w:pPr>
        <w:pStyle w:val="3"/>
      </w:pPr>
      <w:bookmarkStart w:id="12" w:name="_Toc60242036"/>
      <w:r w:rsidRPr="00A66106">
        <w:t>Область</w:t>
      </w:r>
      <w:r w:rsidRPr="002578C3">
        <w:t xml:space="preserve"> применения</w:t>
      </w:r>
      <w:bookmarkEnd w:id="12"/>
    </w:p>
    <w:p w:rsidR="004C6A8F" w:rsidRPr="0081320D" w:rsidRDefault="004C6A8F" w:rsidP="004C6A8F">
      <w:pPr>
        <w:pStyle w:val="10"/>
      </w:pPr>
      <w:r>
        <w:t>Область применения программного продукта имеет образовательный характер. Создание данной карты позволит визуализировать данные о местоположении войск СССР в период 1941-1945 гг. В результате, появится наглядное представление о передвижении армейских подразделений во время войны.</w:t>
      </w:r>
    </w:p>
    <w:p w:rsidR="004C6A8F" w:rsidRDefault="004C6A8F" w:rsidP="00DF5A9D">
      <w:pPr>
        <w:pStyle w:val="3"/>
      </w:pPr>
      <w:bookmarkStart w:id="13" w:name="_Toc60242037"/>
      <w:r>
        <w:t>Объект, в котором используют программу</w:t>
      </w:r>
      <w:bookmarkEnd w:id="13"/>
    </w:p>
    <w:p w:rsidR="004C6A8F" w:rsidRPr="0081320D" w:rsidRDefault="004C6A8F" w:rsidP="004C6A8F">
      <w:pPr>
        <w:pStyle w:val="10"/>
      </w:pPr>
      <w:r w:rsidRPr="0081320D">
        <w:t>Предполагается использовать программу в сети интернет.</w:t>
      </w:r>
    </w:p>
    <w:p w:rsidR="004C6A8F" w:rsidRDefault="004C6A8F" w:rsidP="00DF5A9D">
      <w:pPr>
        <w:pStyle w:val="3"/>
      </w:pPr>
      <w:bookmarkStart w:id="14" w:name="_Toc60242038"/>
      <w:r>
        <w:t>Основание для разработки</w:t>
      </w:r>
      <w:bookmarkEnd w:id="14"/>
    </w:p>
    <w:p w:rsidR="004C6A8F" w:rsidRPr="0081320D" w:rsidRDefault="004C6A8F" w:rsidP="004C6A8F">
      <w:pPr>
        <w:pStyle w:val="10"/>
      </w:pPr>
      <w:r w:rsidRPr="0081320D">
        <w:t>Документы, на основании которых ведется разработка</w:t>
      </w:r>
      <w:r>
        <w:t>: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ГОСТ 19.201-78 «Техническое задание. Требования к содержанию и оформлению»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ГОСТ 7.32-2001 «Межгосударственный стандарт»</w:t>
      </w:r>
    </w:p>
    <w:p w:rsidR="004C6A8F" w:rsidRDefault="004C6A8F" w:rsidP="00654068">
      <w:pPr>
        <w:pStyle w:val="10"/>
        <w:numPr>
          <w:ilvl w:val="0"/>
          <w:numId w:val="1"/>
        </w:numPr>
        <w:ind w:firstLine="567"/>
        <w:rPr>
          <w:color w:val="000000"/>
          <w:szCs w:val="28"/>
        </w:rPr>
      </w:pPr>
      <w:r>
        <w:rPr>
          <w:color w:val="000000"/>
          <w:szCs w:val="28"/>
        </w:rPr>
        <w:t>Методические указания по выполнению курсовой работы по дисциплине «Разработка программных систем», автором которых является В.Ю. Кириллов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А также на основании настоящего Технического Задания</w:t>
      </w:r>
    </w:p>
    <w:p w:rsidR="004C6A8F" w:rsidRDefault="004C6A8F" w:rsidP="004C6A8F">
      <w:pPr>
        <w:pStyle w:val="10"/>
        <w:rPr>
          <w:szCs w:val="28"/>
        </w:rPr>
      </w:pPr>
      <w:r>
        <w:rPr>
          <w:szCs w:val="28"/>
        </w:rPr>
        <w:t>Организация, утвердившая этот документ: КФ МГТУ им Н. Э. Баумана.</w:t>
      </w:r>
    </w:p>
    <w:p w:rsidR="004C6A8F" w:rsidRPr="009435E3" w:rsidRDefault="004C6A8F" w:rsidP="004C6A8F">
      <w:pPr>
        <w:pStyle w:val="10"/>
        <w:rPr>
          <w:bCs/>
        </w:rPr>
      </w:pPr>
      <w:r>
        <w:rPr>
          <w:szCs w:val="28"/>
        </w:rPr>
        <w:t>Дата утверждения документа: __.09.2020.</w:t>
      </w:r>
      <w:bookmarkStart w:id="15" w:name="_Toc177034354"/>
    </w:p>
    <w:p w:rsidR="004C6A8F" w:rsidRDefault="004C6A8F" w:rsidP="00860B76">
      <w:pPr>
        <w:pStyle w:val="2"/>
      </w:pPr>
      <w:bookmarkStart w:id="16" w:name="_Toc60242039"/>
      <w:bookmarkEnd w:id="15"/>
      <w:r>
        <w:t>Назначение разработки</w:t>
      </w:r>
      <w:bookmarkEnd w:id="16"/>
    </w:p>
    <w:p w:rsidR="004C6A8F" w:rsidRPr="00D531B7" w:rsidRDefault="004C6A8F" w:rsidP="004C6A8F">
      <w:pPr>
        <w:shd w:val="clear" w:color="auto" w:fill="FFFFFF"/>
        <w:spacing w:line="360" w:lineRule="auto"/>
        <w:ind w:firstLine="567"/>
        <w:jc w:val="both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Разрабатываемое приложение предназначено для ознакомления с визуализированными данными, основанными на исторических документах.</w:t>
      </w:r>
    </w:p>
    <w:p w:rsidR="004C6A8F" w:rsidRPr="006808A1" w:rsidRDefault="004C6A8F" w:rsidP="004C6A8F">
      <w:pPr>
        <w:shd w:val="clear" w:color="auto" w:fill="FFFFFF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lastRenderedPageBreak/>
        <w:t>Главной задачей создания данной карты является отображение исторической действительности исходя из архивов.</w:t>
      </w:r>
    </w:p>
    <w:p w:rsidR="004C6A8F" w:rsidRDefault="004C6A8F" w:rsidP="00860B76">
      <w:pPr>
        <w:pStyle w:val="2"/>
      </w:pPr>
      <w:bookmarkStart w:id="17" w:name="_Toc524423993"/>
      <w:bookmarkStart w:id="18" w:name="_Toc524507070"/>
      <w:bookmarkStart w:id="19" w:name="_Toc524642938"/>
      <w:bookmarkStart w:id="20" w:name="_Toc524672978"/>
      <w:bookmarkStart w:id="21" w:name="_Toc524673000"/>
      <w:bookmarkStart w:id="22" w:name="_Toc524674147"/>
      <w:bookmarkStart w:id="23" w:name="_Toc524674180"/>
      <w:bookmarkStart w:id="24" w:name="_Toc524674235"/>
      <w:bookmarkStart w:id="25" w:name="_Toc524674263"/>
      <w:bookmarkStart w:id="26" w:name="_Toc525680389"/>
      <w:bookmarkStart w:id="27" w:name="_Toc534841644"/>
      <w:bookmarkStart w:id="28" w:name="_Toc60242040"/>
      <w:r w:rsidRPr="00B14AC1">
        <w:t xml:space="preserve">Требования 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>
        <w:t>к программе</w:t>
      </w:r>
      <w:bookmarkEnd w:id="28"/>
      <w:r>
        <w:t xml:space="preserve"> </w:t>
      </w:r>
    </w:p>
    <w:p w:rsidR="004C6A8F" w:rsidRDefault="004C6A8F" w:rsidP="00DF5A9D">
      <w:pPr>
        <w:pStyle w:val="3"/>
      </w:pPr>
      <w:bookmarkStart w:id="29" w:name="_Toc60242041"/>
      <w:r>
        <w:t>Требования к функциональным характеристикам</w:t>
      </w:r>
      <w:bookmarkEnd w:id="29"/>
    </w:p>
    <w:p w:rsidR="004C6A8F" w:rsidRPr="00DD411E" w:rsidRDefault="004C6A8F" w:rsidP="004C6A8F">
      <w:pPr>
        <w:pStyle w:val="10"/>
        <w:ind w:firstLine="567"/>
      </w:pPr>
      <w:r w:rsidRPr="00DD411E">
        <w:t>Приложение должно выполнять следующие функции:</w:t>
      </w:r>
    </w:p>
    <w:p w:rsidR="004C6A8F" w:rsidRPr="00DD411E" w:rsidRDefault="004C6A8F" w:rsidP="004C6A8F">
      <w:pPr>
        <w:pStyle w:val="10"/>
        <w:ind w:left="567" w:firstLine="0"/>
      </w:pPr>
      <w:r w:rsidRPr="00DD411E">
        <w:t>Информационное обслуживание:</w:t>
      </w:r>
      <w:r>
        <w:t xml:space="preserve"> отображение информации в зависимости от заданной даты</w:t>
      </w:r>
      <w:r w:rsidRPr="001675B1">
        <w:t xml:space="preserve">; </w:t>
      </w:r>
      <w:r w:rsidRPr="00DD411E">
        <w:t xml:space="preserve">отображение сведений о </w:t>
      </w:r>
      <w:r>
        <w:t>подразделениях.</w:t>
      </w:r>
    </w:p>
    <w:p w:rsidR="004C6A8F" w:rsidRPr="0076362D" w:rsidRDefault="004C6A8F" w:rsidP="00DF5A9D">
      <w:pPr>
        <w:pStyle w:val="3"/>
      </w:pPr>
      <w:bookmarkStart w:id="30" w:name="_Toc60242042"/>
      <w:r w:rsidRPr="0076362D">
        <w:t>Требования к надежности</w:t>
      </w:r>
      <w:bookmarkEnd w:id="30"/>
    </w:p>
    <w:p w:rsidR="004C6A8F" w:rsidRDefault="004C6A8F" w:rsidP="004C6A8F">
      <w:pPr>
        <w:pStyle w:val="10"/>
        <w:ind w:firstLine="708"/>
      </w:pPr>
      <w:r>
        <w:t>Сервер</w:t>
      </w:r>
      <w:r w:rsidRPr="00C72063">
        <w:t xml:space="preserve"> должен обеспечивать устойчивое функционирование</w:t>
      </w:r>
      <w:r>
        <w:t xml:space="preserve"> сайта: </w:t>
      </w:r>
    </w:p>
    <w:p w:rsidR="004C6A8F" w:rsidRPr="006E42CC" w:rsidRDefault="004C6A8F" w:rsidP="00654068">
      <w:pPr>
        <w:pStyle w:val="10"/>
        <w:numPr>
          <w:ilvl w:val="0"/>
          <w:numId w:val="4"/>
        </w:numPr>
      </w:pPr>
      <w:r>
        <w:t>обеспечение работоспособности при больших нагрузках,</w:t>
      </w:r>
    </w:p>
    <w:p w:rsidR="004C6A8F" w:rsidRPr="001675B1" w:rsidRDefault="004C6A8F" w:rsidP="00654068">
      <w:pPr>
        <w:pStyle w:val="10"/>
        <w:numPr>
          <w:ilvl w:val="0"/>
          <w:numId w:val="4"/>
        </w:numPr>
      </w:pPr>
      <w:r>
        <w:t>работоспособность сервера при вводе некорректных данных.</w:t>
      </w:r>
    </w:p>
    <w:p w:rsidR="004C6A8F" w:rsidRDefault="004C6A8F" w:rsidP="00DF5A9D">
      <w:pPr>
        <w:pStyle w:val="3"/>
      </w:pPr>
      <w:bookmarkStart w:id="31" w:name="_Toc60242043"/>
      <w:r>
        <w:t>Условия эксплуатации</w:t>
      </w:r>
      <w:bookmarkEnd w:id="31"/>
    </w:p>
    <w:p w:rsidR="004C6A8F" w:rsidRPr="009979C8" w:rsidRDefault="004C6A8F" w:rsidP="00951452">
      <w:pPr>
        <w:pStyle w:val="4"/>
      </w:pPr>
      <w:r w:rsidRPr="009979C8">
        <w:t>Требования к квалификации и численности персонала</w:t>
      </w:r>
    </w:p>
    <w:p w:rsidR="004C6A8F" w:rsidRDefault="004C6A8F" w:rsidP="004C6A8F">
      <w:pPr>
        <w:pStyle w:val="a6"/>
        <w:shd w:val="clear" w:color="auto" w:fill="FFFFFF"/>
        <w:spacing w:before="0" w:beforeAutospacing="0" w:after="0" w:afterAutospacing="0" w:line="360" w:lineRule="auto"/>
        <w:ind w:firstLine="567"/>
        <w:contextualSpacing/>
        <w:jc w:val="both"/>
        <w:rPr>
          <w:color w:val="000000"/>
          <w:szCs w:val="28"/>
        </w:rPr>
      </w:pPr>
      <w:r w:rsidRPr="009979C8">
        <w:rPr>
          <w:color w:val="000000"/>
          <w:szCs w:val="28"/>
        </w:rPr>
        <w:t xml:space="preserve">Минимальное количество персонала, требуемого для работы </w:t>
      </w:r>
      <w:r>
        <w:rPr>
          <w:color w:val="000000"/>
          <w:szCs w:val="28"/>
        </w:rPr>
        <w:t xml:space="preserve">системы, должно составлять не менее 2 </w:t>
      </w:r>
      <w:r w:rsidRPr="009979C8">
        <w:rPr>
          <w:color w:val="000000"/>
          <w:szCs w:val="28"/>
        </w:rPr>
        <w:t xml:space="preserve">штатных единиц </w:t>
      </w:r>
      <w:r>
        <w:rPr>
          <w:color w:val="000000"/>
          <w:szCs w:val="28"/>
        </w:rPr>
        <w:t>– исторический консультант, программист</w:t>
      </w:r>
      <w:r w:rsidRPr="009979C8">
        <w:rPr>
          <w:color w:val="000000"/>
          <w:szCs w:val="28"/>
        </w:rPr>
        <w:t xml:space="preserve">.  В перечень задач, выполняемых </w:t>
      </w:r>
      <w:r>
        <w:rPr>
          <w:color w:val="000000"/>
          <w:szCs w:val="28"/>
        </w:rPr>
        <w:t>консультантом, должны входить: </w:t>
      </w:r>
    </w:p>
    <w:p w:rsidR="004C6A8F" w:rsidRPr="001B5E18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оиск исторических материалов</w:t>
      </w:r>
      <w:r w:rsidRPr="001B5E18">
        <w:rPr>
          <w:color w:val="000000"/>
          <w:szCs w:val="28"/>
        </w:rPr>
        <w:t>;</w:t>
      </w:r>
    </w:p>
    <w:p w:rsidR="004C6A8F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бработка исторических материалов</w:t>
      </w:r>
      <w:r w:rsidRPr="009979C8">
        <w:rPr>
          <w:color w:val="000000"/>
          <w:szCs w:val="28"/>
        </w:rPr>
        <w:t>; </w:t>
      </w:r>
    </w:p>
    <w:p w:rsidR="004C6A8F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Создание данных для наполнения приложения</w:t>
      </w:r>
      <w:r w:rsidRPr="009979C8">
        <w:rPr>
          <w:color w:val="000000"/>
          <w:szCs w:val="28"/>
        </w:rPr>
        <w:t>.</w:t>
      </w:r>
    </w:p>
    <w:p w:rsidR="004C6A8F" w:rsidRDefault="004C6A8F" w:rsidP="004C6A8F">
      <w:pPr>
        <w:pStyle w:val="a6"/>
        <w:shd w:val="clear" w:color="auto" w:fill="FFFFFF"/>
        <w:spacing w:before="0" w:beforeAutospacing="0" w:after="0" w:afterAutospacing="0" w:line="360" w:lineRule="auto"/>
        <w:ind w:firstLine="567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В задачи программиста входят:</w:t>
      </w:r>
    </w:p>
    <w:p w:rsidR="004C6A8F" w:rsidRPr="009979C8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написание клиентской части приложения</w:t>
      </w:r>
      <w:r>
        <w:rPr>
          <w:color w:val="000000"/>
          <w:szCs w:val="28"/>
          <w:lang w:val="en-US"/>
        </w:rPr>
        <w:t>;</w:t>
      </w:r>
    </w:p>
    <w:p w:rsidR="004C6A8F" w:rsidRPr="009979C8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написание серверной части</w:t>
      </w:r>
      <w:r>
        <w:rPr>
          <w:color w:val="000000"/>
          <w:szCs w:val="28"/>
          <w:lang w:val="en-US"/>
        </w:rPr>
        <w:t>;</w:t>
      </w:r>
    </w:p>
    <w:p w:rsidR="004C6A8F" w:rsidRPr="002819BC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сопровождение приложения.</w:t>
      </w:r>
    </w:p>
    <w:p w:rsidR="004C6A8F" w:rsidRPr="009252E3" w:rsidRDefault="004C6A8F" w:rsidP="00DF5A9D">
      <w:pPr>
        <w:pStyle w:val="3"/>
      </w:pPr>
      <w:bookmarkStart w:id="32" w:name="_Toc60242044"/>
      <w:r w:rsidRPr="009252E3">
        <w:t>Требования к составу и параметрам технических средств</w:t>
      </w:r>
      <w:bookmarkEnd w:id="32"/>
    </w:p>
    <w:p w:rsidR="004C6A8F" w:rsidRPr="009C0312" w:rsidRDefault="004C6A8F" w:rsidP="004C6A8F">
      <w:pPr>
        <w:pStyle w:val="10"/>
        <w:rPr>
          <w:szCs w:val="28"/>
        </w:rPr>
      </w:pPr>
      <w:r w:rsidRPr="009C0312">
        <w:rPr>
          <w:szCs w:val="28"/>
        </w:rPr>
        <w:t xml:space="preserve">Запуск разработанного </w:t>
      </w:r>
      <w:r w:rsidRPr="009C0312">
        <w:rPr>
          <w:szCs w:val="28"/>
          <w:lang w:val="en-US"/>
        </w:rPr>
        <w:t>Web</w:t>
      </w:r>
      <w:r w:rsidRPr="009C0312">
        <w:rPr>
          <w:szCs w:val="28"/>
        </w:rPr>
        <w:t>-приложения и надёжность его работы без сбоев должно обеспечивать аппаратное обеспечение.</w:t>
      </w:r>
    </w:p>
    <w:p w:rsidR="004C6A8F" w:rsidRPr="006F0A73" w:rsidRDefault="004C6A8F" w:rsidP="004C6A8F">
      <w:pPr>
        <w:pStyle w:val="a8"/>
      </w:pPr>
      <w:r w:rsidRPr="006F0A73">
        <w:lastRenderedPageBreak/>
        <w:t>Технические характеристики компьютера, на котором проводится разработка:</w:t>
      </w:r>
    </w:p>
    <w:p w:rsidR="004C6A8F" w:rsidRPr="006F0A73" w:rsidRDefault="004C6A8F" w:rsidP="00654068">
      <w:pPr>
        <w:pStyle w:val="a8"/>
        <w:numPr>
          <w:ilvl w:val="0"/>
          <w:numId w:val="3"/>
        </w:numPr>
      </w:pPr>
      <w:r w:rsidRPr="006F0A73">
        <w:t>процессор AMD A8-7410 APU 2.20 GHz;</w:t>
      </w:r>
    </w:p>
    <w:p w:rsidR="004C6A8F" w:rsidRPr="006F0A73" w:rsidRDefault="004C6A8F" w:rsidP="00654068">
      <w:pPr>
        <w:pStyle w:val="a8"/>
        <w:numPr>
          <w:ilvl w:val="0"/>
          <w:numId w:val="3"/>
        </w:numPr>
      </w:pPr>
      <w:r w:rsidRPr="006F0A73">
        <w:t>8,00 ГБ оперативной памяти, DDR3;</w:t>
      </w:r>
    </w:p>
    <w:p w:rsidR="004C6A8F" w:rsidRPr="004C6A8F" w:rsidRDefault="004C6A8F" w:rsidP="00654068">
      <w:pPr>
        <w:pStyle w:val="a8"/>
        <w:numPr>
          <w:ilvl w:val="0"/>
          <w:numId w:val="3"/>
        </w:numPr>
        <w:rPr>
          <w:lang w:val="en-US"/>
        </w:rPr>
      </w:pPr>
      <w:r w:rsidRPr="006F0A73">
        <w:t>видеокарта</w:t>
      </w:r>
      <w:r w:rsidRPr="004C6A8F">
        <w:rPr>
          <w:lang w:val="en-US"/>
        </w:rPr>
        <w:t xml:space="preserve"> AMD Radeon R5 Graphics .</w:t>
      </w:r>
    </w:p>
    <w:p w:rsidR="004C6A8F" w:rsidRPr="006F0A73" w:rsidRDefault="004C6A8F" w:rsidP="004C6A8F">
      <w:pPr>
        <w:pStyle w:val="a8"/>
      </w:pPr>
      <w:r w:rsidRPr="006F0A73">
        <w:t>Приветствуется изменение указанных характеристик в сторону увеличения. Изменение характ</w:t>
      </w:r>
      <w:r w:rsidR="009252E3">
        <w:t>еристик в сторону уменьшения не</w:t>
      </w:r>
      <w:r w:rsidRPr="006F0A73">
        <w:t>желательно, поскольку это приведет к значительному снижению ра</w:t>
      </w:r>
      <w:r>
        <w:t>ботоспособности Web-приложения.</w:t>
      </w:r>
    </w:p>
    <w:p w:rsidR="004C6A8F" w:rsidRDefault="004C6A8F" w:rsidP="00DF5A9D">
      <w:pPr>
        <w:pStyle w:val="3"/>
      </w:pPr>
      <w:bookmarkStart w:id="33" w:name="_Toc60242045"/>
      <w:r>
        <w:t>Требования информационной и программной совместимости</w:t>
      </w:r>
      <w:bookmarkEnd w:id="33"/>
    </w:p>
    <w:p w:rsidR="004C6A8F" w:rsidRDefault="004C6A8F" w:rsidP="00B80CCC">
      <w:pPr>
        <w:pStyle w:val="4"/>
      </w:pPr>
      <w:bookmarkStart w:id="34" w:name="_Toc354594031"/>
      <w:bookmarkStart w:id="35" w:name="_Toc354843134"/>
      <w:bookmarkStart w:id="36" w:name="_Toc354844821"/>
      <w:bookmarkStart w:id="37" w:name="_Toc354991323"/>
      <w:bookmarkStart w:id="38" w:name="_Toc388620718"/>
      <w:bookmarkStart w:id="39" w:name="_Toc388890272"/>
      <w:bookmarkStart w:id="40" w:name="_Toc389157883"/>
      <w:bookmarkStart w:id="41" w:name="_Toc389696897"/>
      <w:bookmarkStart w:id="42" w:name="_Toc390009699"/>
      <w:bookmarkStart w:id="43" w:name="_Toc390030098"/>
      <w:bookmarkStart w:id="44" w:name="_Toc87949492"/>
      <w:r>
        <w:t xml:space="preserve">Требования к компоновке страниц 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>
        <w:t>веб-приложения</w:t>
      </w:r>
    </w:p>
    <w:p w:rsidR="004C6A8F" w:rsidRPr="00E264B4" w:rsidRDefault="004C6A8F" w:rsidP="004C6A8F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Приложение</w:t>
      </w:r>
      <w:r w:rsidRPr="00E264B4">
        <w:rPr>
          <w:szCs w:val="28"/>
        </w:rPr>
        <w:t xml:space="preserve"> </w:t>
      </w:r>
      <w:r>
        <w:rPr>
          <w:szCs w:val="28"/>
        </w:rPr>
        <w:t>должно обеспечивать адаптивный дизайн при переходе на различные устройства</w:t>
      </w:r>
      <w:r w:rsidRPr="00E264B4">
        <w:rPr>
          <w:szCs w:val="28"/>
        </w:rPr>
        <w:t>.</w:t>
      </w:r>
    </w:p>
    <w:p w:rsidR="004C6A8F" w:rsidRPr="005767D0" w:rsidRDefault="004C6A8F" w:rsidP="00B80CCC">
      <w:pPr>
        <w:pStyle w:val="4"/>
        <w:rPr>
          <w:szCs w:val="18"/>
        </w:rPr>
      </w:pPr>
      <w:bookmarkStart w:id="45" w:name="_Toc390030099"/>
      <w:bookmarkStart w:id="46" w:name="_Toc390009700"/>
      <w:bookmarkStart w:id="47" w:name="_Toc389696898"/>
      <w:bookmarkStart w:id="48" w:name="_Toc389157884"/>
      <w:bookmarkStart w:id="49" w:name="_Toc388890273"/>
      <w:bookmarkStart w:id="50" w:name="_Toc388620719"/>
      <w:bookmarkStart w:id="51" w:name="_Toc354991324"/>
      <w:bookmarkStart w:id="52" w:name="_Toc354844822"/>
      <w:bookmarkStart w:id="53" w:name="_Toc354843135"/>
      <w:bookmarkStart w:id="54" w:name="_Toc354594032"/>
      <w:r w:rsidRPr="005767D0">
        <w:rPr>
          <w:szCs w:val="18"/>
        </w:rPr>
        <w:t>Требования к функциональности веб-сервера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4C6A8F" w:rsidRPr="00E264B4" w:rsidRDefault="004C6A8F" w:rsidP="004C6A8F">
      <w:pPr>
        <w:pStyle w:val="NormalBody"/>
        <w:spacing w:after="0" w:line="360" w:lineRule="auto"/>
        <w:ind w:firstLine="709"/>
        <w:rPr>
          <w:szCs w:val="28"/>
        </w:rPr>
      </w:pPr>
      <w:r w:rsidRPr="00E264B4">
        <w:rPr>
          <w:szCs w:val="28"/>
        </w:rPr>
        <w:t>Веб-сервер должен обеспечивать возможности:</w:t>
      </w:r>
    </w:p>
    <w:p w:rsidR="004C6A8F" w:rsidRPr="00E264B4" w:rsidRDefault="004C6A8F" w:rsidP="00654068">
      <w:pPr>
        <w:pStyle w:val="listparagraph"/>
        <w:numPr>
          <w:ilvl w:val="0"/>
          <w:numId w:val="2"/>
        </w:numPr>
        <w:spacing w:before="0" w:beforeAutospacing="0" w:after="0" w:afterAutospacing="0" w:line="360" w:lineRule="auto"/>
        <w:ind w:left="1134" w:hanging="425"/>
        <w:jc w:val="both"/>
        <w:textAlignment w:val="baseline"/>
        <w:rPr>
          <w:rStyle w:val="a7"/>
          <w:i w:val="0"/>
          <w:szCs w:val="28"/>
          <w:bdr w:val="none" w:sz="0" w:space="0" w:color="auto" w:frame="1"/>
        </w:rPr>
      </w:pPr>
      <w:r w:rsidRPr="00E264B4">
        <w:rPr>
          <w:rStyle w:val="a7"/>
          <w:i w:val="0"/>
          <w:szCs w:val="28"/>
          <w:bdr w:val="none" w:sz="0" w:space="0" w:color="auto" w:frame="1"/>
        </w:rPr>
        <w:t>управления содержанием и структурой</w:t>
      </w:r>
      <w:r>
        <w:rPr>
          <w:rStyle w:val="a7"/>
          <w:i w:val="0"/>
          <w:szCs w:val="28"/>
          <w:bdr w:val="none" w:sz="0" w:space="0" w:color="auto" w:frame="1"/>
        </w:rPr>
        <w:t xml:space="preserve"> передаваемых данных.</w:t>
      </w:r>
    </w:p>
    <w:p w:rsidR="004C6A8F" w:rsidRDefault="004C6A8F" w:rsidP="00860B76">
      <w:pPr>
        <w:pStyle w:val="2"/>
      </w:pPr>
      <w:bookmarkStart w:id="55" w:name="_Toc60242046"/>
      <w:r w:rsidRPr="00716D83">
        <w:t>Стадии и этапы разработки</w:t>
      </w:r>
      <w:bookmarkEnd w:id="55"/>
    </w:p>
    <w:p w:rsidR="004C6A8F" w:rsidRPr="000970F0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Первый этап – изучение предметной области, определение состава и структуры данных. В результате прохождения первого этапа определяются: логическая структура данных, ТЗ, описание целей разработки.</w:t>
      </w:r>
    </w:p>
    <w:p w:rsidR="004C6A8F" w:rsidRPr="000970F0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Второй этап – анализ пользовательских сценариев работы. В результате создаётся пользовательский интерфейс.</w:t>
      </w:r>
    </w:p>
    <w:p w:rsidR="004C6A8F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Третий этап – анализ взаимодействия веб-приложения с серверным компонентом. В результате определяются: архитектура приложения и структура классов.</w:t>
      </w:r>
    </w:p>
    <w:p w:rsidR="004C6A8F" w:rsidRDefault="004C6A8F" w:rsidP="00860B76">
      <w:pPr>
        <w:pStyle w:val="2"/>
      </w:pPr>
      <w:bookmarkStart w:id="56" w:name="_Toc60242047"/>
      <w:r>
        <w:lastRenderedPageBreak/>
        <w:t>Порядок контроля и приёмки</w:t>
      </w:r>
      <w:bookmarkStart w:id="57" w:name="_Toc534841653"/>
      <w:bookmarkStart w:id="58" w:name="_Toc525680403"/>
      <w:bookmarkStart w:id="59" w:name="_Toc524674276"/>
      <w:bookmarkStart w:id="60" w:name="_Toc524674248"/>
      <w:bookmarkStart w:id="61" w:name="_Toc524674193"/>
      <w:bookmarkStart w:id="62" w:name="_Toc524674160"/>
      <w:bookmarkStart w:id="63" w:name="_Toc524507091"/>
      <w:bookmarkEnd w:id="56"/>
    </w:p>
    <w:p w:rsidR="004C6A8F" w:rsidRDefault="004C6A8F" w:rsidP="00DF5A9D">
      <w:pPr>
        <w:pStyle w:val="3"/>
      </w:pPr>
      <w:bookmarkStart w:id="64" w:name="_Toc60242048"/>
      <w:r>
        <w:t>Методы испытания системы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r>
        <w:t xml:space="preserve"> </w:t>
      </w:r>
    </w:p>
    <w:p w:rsidR="004C6A8F" w:rsidRPr="00FB6421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Проверка работоспособности сайта на различных веб-браузерах (</w:t>
      </w:r>
      <w:r>
        <w:rPr>
          <w:szCs w:val="28"/>
          <w:lang w:val="en-US"/>
        </w:rPr>
        <w:t>Mozila</w:t>
      </w:r>
      <w:r w:rsidRPr="00FB6421">
        <w:rPr>
          <w:szCs w:val="28"/>
        </w:rPr>
        <w:t xml:space="preserve">, </w:t>
      </w:r>
      <w:r>
        <w:rPr>
          <w:szCs w:val="28"/>
          <w:lang w:val="en-US"/>
        </w:rPr>
        <w:t>Chrome</w:t>
      </w:r>
      <w:r w:rsidRPr="00FB6421">
        <w:rPr>
          <w:szCs w:val="28"/>
        </w:rPr>
        <w:t xml:space="preserve">, </w:t>
      </w:r>
      <w:r>
        <w:rPr>
          <w:szCs w:val="28"/>
          <w:lang w:val="en-US"/>
        </w:rPr>
        <w:t>Internet</w:t>
      </w:r>
      <w:r w:rsidRPr="00FB6421">
        <w:rPr>
          <w:szCs w:val="28"/>
        </w:rPr>
        <w:t xml:space="preserve"> </w:t>
      </w:r>
      <w:r>
        <w:rPr>
          <w:szCs w:val="28"/>
          <w:lang w:val="en-US"/>
        </w:rPr>
        <w:t>Explorer</w:t>
      </w:r>
      <w:r w:rsidRPr="00FB6421">
        <w:rPr>
          <w:szCs w:val="28"/>
        </w:rPr>
        <w:t>).</w:t>
      </w:r>
    </w:p>
    <w:p w:rsidR="004C6A8F" w:rsidRDefault="004C6A8F" w:rsidP="00DF5A9D">
      <w:pPr>
        <w:pStyle w:val="3"/>
      </w:pPr>
      <w:bookmarkStart w:id="65" w:name="_Toc534841654"/>
      <w:bookmarkStart w:id="66" w:name="_Toc525680404"/>
      <w:bookmarkStart w:id="67" w:name="_Toc524674277"/>
      <w:bookmarkStart w:id="68" w:name="_Toc524674249"/>
      <w:bookmarkStart w:id="69" w:name="_Toc524674194"/>
      <w:bookmarkStart w:id="70" w:name="_Toc524674161"/>
      <w:bookmarkStart w:id="71" w:name="_Toc524507092"/>
      <w:bookmarkStart w:id="72" w:name="_Toc524423998"/>
      <w:bookmarkStart w:id="73" w:name="_Toc60242049"/>
      <w:r>
        <w:t>Общие требования к приёмке работ по стадиям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4C6A8F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Место проведения приемки работ КФ МГТУ им. Н.Э.Баумана корпус №6.</w:t>
      </w:r>
    </w:p>
    <w:p w:rsidR="004C6A8F" w:rsidRDefault="004C6A8F" w:rsidP="00DF5A9D">
      <w:pPr>
        <w:pStyle w:val="3"/>
      </w:pPr>
      <w:bookmarkStart w:id="74" w:name="_Toc534841655"/>
      <w:bookmarkStart w:id="75" w:name="_Toc525680405"/>
      <w:bookmarkStart w:id="76" w:name="_Toc524674278"/>
      <w:bookmarkStart w:id="77" w:name="_Toc524674250"/>
      <w:bookmarkStart w:id="78" w:name="_Toc524674195"/>
      <w:bookmarkStart w:id="79" w:name="_Toc524674162"/>
      <w:bookmarkStart w:id="80" w:name="_Toc60242050"/>
      <w:r>
        <w:t>Статус приемочной комиссии</w:t>
      </w:r>
      <w:bookmarkEnd w:id="74"/>
      <w:bookmarkEnd w:id="75"/>
      <w:bookmarkEnd w:id="76"/>
      <w:bookmarkEnd w:id="77"/>
      <w:bookmarkEnd w:id="78"/>
      <w:bookmarkEnd w:id="79"/>
      <w:bookmarkEnd w:id="80"/>
    </w:p>
    <w:p w:rsidR="004C6A8F" w:rsidRDefault="004C6A8F" w:rsidP="004C6A8F">
      <w:pPr>
        <w:pStyle w:val="a6"/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Прием работы на всех этапах осуществляется непосредственным руководителем курсовой работы. По окончании разработки работоспособное приложение демонстрируется на комиссии.</w:t>
      </w:r>
    </w:p>
    <w:p w:rsidR="005767D0" w:rsidRDefault="005767D0" w:rsidP="00860B76">
      <w:pPr>
        <w:pStyle w:val="2"/>
      </w:pPr>
      <w:bookmarkStart w:id="81" w:name="_Toc60242051"/>
      <w:r>
        <w:t>Требования к программной документации</w:t>
      </w:r>
      <w:bookmarkEnd w:id="81"/>
    </w:p>
    <w:p w:rsidR="005767D0" w:rsidRPr="006E42CC" w:rsidRDefault="005767D0" w:rsidP="005767D0">
      <w:pPr>
        <w:spacing w:line="360" w:lineRule="auto"/>
        <w:ind w:firstLine="851"/>
        <w:jc w:val="both"/>
        <w:rPr>
          <w:szCs w:val="26"/>
        </w:rPr>
      </w:pPr>
      <w:r w:rsidRPr="006E42CC">
        <w:rPr>
          <w:szCs w:val="26"/>
        </w:rPr>
        <w:t>- техническое задание по разрабатываемой системе;</w:t>
      </w:r>
    </w:p>
    <w:p w:rsidR="005767D0" w:rsidRPr="006E42CC" w:rsidRDefault="005767D0" w:rsidP="005767D0">
      <w:pPr>
        <w:spacing w:line="360" w:lineRule="auto"/>
        <w:ind w:firstLine="851"/>
        <w:jc w:val="both"/>
        <w:rPr>
          <w:szCs w:val="26"/>
        </w:rPr>
      </w:pPr>
      <w:r w:rsidRPr="006E42CC">
        <w:rPr>
          <w:szCs w:val="26"/>
        </w:rPr>
        <w:t>- расчётно-пояснительная записка по разработанной системе;</w:t>
      </w:r>
    </w:p>
    <w:p w:rsidR="005767D0" w:rsidRPr="00E66743" w:rsidRDefault="005767D0" w:rsidP="005767D0">
      <w:pPr>
        <w:spacing w:line="360" w:lineRule="auto"/>
        <w:ind w:firstLine="851"/>
        <w:jc w:val="both"/>
      </w:pPr>
      <w:r w:rsidRPr="006E42CC">
        <w:rPr>
          <w:szCs w:val="26"/>
        </w:rPr>
        <w:t>- сопровождающая презентация в формате .</w:t>
      </w:r>
      <w:r w:rsidRPr="006E42CC">
        <w:rPr>
          <w:szCs w:val="26"/>
          <w:lang w:val="en-US"/>
        </w:rPr>
        <w:t>ppt</w:t>
      </w:r>
      <w:r w:rsidRPr="006E42CC">
        <w:rPr>
          <w:szCs w:val="26"/>
        </w:rPr>
        <w:t xml:space="preserve"> или .</w:t>
      </w:r>
      <w:r w:rsidRPr="006E42CC">
        <w:rPr>
          <w:szCs w:val="26"/>
          <w:lang w:val="en-US"/>
        </w:rPr>
        <w:t>pptx</w:t>
      </w:r>
      <w:r w:rsidRPr="006E42CC">
        <w:rPr>
          <w:szCs w:val="26"/>
        </w:rPr>
        <w:t>.</w:t>
      </w:r>
    </w:p>
    <w:p w:rsidR="005767D0" w:rsidRDefault="005767D0" w:rsidP="004C6A8F">
      <w:pPr>
        <w:pStyle w:val="a6"/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</w:p>
    <w:p w:rsidR="004C6A8F" w:rsidRPr="006808A1" w:rsidRDefault="004C6A8F" w:rsidP="004C6A8F">
      <w:pPr>
        <w:pStyle w:val="10"/>
      </w:pPr>
    </w:p>
    <w:p w:rsidR="004C6A8F" w:rsidRDefault="004C6A8F">
      <w:pPr>
        <w:spacing w:after="160" w:line="259" w:lineRule="auto"/>
      </w:pPr>
      <w:r>
        <w:br w:type="page"/>
      </w:r>
    </w:p>
    <w:p w:rsidR="004C6A8F" w:rsidRDefault="004C6A8F" w:rsidP="00103337">
      <w:pPr>
        <w:pStyle w:val="1"/>
      </w:pPr>
      <w:bookmarkStart w:id="82" w:name="_Toc534841663"/>
      <w:bookmarkStart w:id="83" w:name="_Toc534841970"/>
      <w:bookmarkStart w:id="84" w:name="_Toc60242052"/>
      <w:r>
        <w:lastRenderedPageBreak/>
        <w:t>Исследовательская часть</w:t>
      </w:r>
      <w:bookmarkEnd w:id="82"/>
      <w:bookmarkEnd w:id="83"/>
      <w:bookmarkEnd w:id="84"/>
    </w:p>
    <w:p w:rsidR="004C6A8F" w:rsidRDefault="004C6A8F" w:rsidP="00860B76">
      <w:pPr>
        <w:pStyle w:val="2"/>
      </w:pPr>
      <w:bookmarkStart w:id="85" w:name="_Toc534841664"/>
      <w:bookmarkStart w:id="86" w:name="_Toc534841971"/>
      <w:bookmarkStart w:id="87" w:name="_Toc60242053"/>
      <w:r w:rsidRPr="00E16C26">
        <w:t>Постановка задачи</w:t>
      </w:r>
      <w:bookmarkEnd w:id="85"/>
      <w:bookmarkEnd w:id="86"/>
      <w:r w:rsidRPr="00A64E56">
        <w:rPr>
          <w:lang w:val="en-US"/>
        </w:rPr>
        <w:t xml:space="preserve"> </w:t>
      </w:r>
      <w:r>
        <w:t>проектирования</w:t>
      </w:r>
      <w:bookmarkEnd w:id="87"/>
    </w:p>
    <w:p w:rsidR="004C6A8F" w:rsidRPr="004C6A8F" w:rsidRDefault="004C6A8F" w:rsidP="004C6A8F">
      <w:pPr>
        <w:pStyle w:val="Style3"/>
        <w:spacing w:line="360" w:lineRule="auto"/>
        <w:ind w:firstLine="709"/>
        <w:jc w:val="both"/>
        <w:rPr>
          <w:rStyle w:val="FontStyle12"/>
          <w:sz w:val="28"/>
          <w:szCs w:val="28"/>
        </w:rPr>
      </w:pPr>
      <w:r w:rsidRPr="004C6A8F">
        <w:rPr>
          <w:rStyle w:val="FontStyle13"/>
          <w:sz w:val="28"/>
          <w:szCs w:val="28"/>
        </w:rPr>
        <w:t xml:space="preserve">Целью данной курсовой работы </w:t>
      </w:r>
      <w:r w:rsidRPr="004C6A8F">
        <w:rPr>
          <w:rStyle w:val="FontStyle12"/>
          <w:sz w:val="28"/>
          <w:szCs w:val="28"/>
        </w:rPr>
        <w:t xml:space="preserve">является проектирование </w:t>
      </w:r>
      <w:r w:rsidR="00AE3C2C">
        <w:rPr>
          <w:rStyle w:val="FontStyle12"/>
          <w:sz w:val="28"/>
          <w:szCs w:val="28"/>
        </w:rPr>
        <w:t xml:space="preserve">прототипов </w:t>
      </w:r>
      <w:r w:rsidRPr="004C6A8F">
        <w:rPr>
          <w:rStyle w:val="FontStyle12"/>
          <w:sz w:val="28"/>
          <w:szCs w:val="28"/>
        </w:rPr>
        <w:t>серверной</w:t>
      </w:r>
      <w:r w:rsidR="00AE3C2C">
        <w:rPr>
          <w:rStyle w:val="FontStyle12"/>
          <w:sz w:val="28"/>
          <w:szCs w:val="28"/>
        </w:rPr>
        <w:t xml:space="preserve"> и клиентской</w:t>
      </w:r>
      <w:r w:rsidRPr="004C6A8F">
        <w:rPr>
          <w:rStyle w:val="FontStyle12"/>
          <w:sz w:val="28"/>
          <w:szCs w:val="28"/>
        </w:rPr>
        <w:t xml:space="preserve"> части веб-приложения для визуализации данных. </w:t>
      </w:r>
    </w:p>
    <w:p w:rsidR="004C6A8F" w:rsidRPr="004C6A8F" w:rsidRDefault="004C6A8F" w:rsidP="004C6A8F">
      <w:pPr>
        <w:pStyle w:val="Style2"/>
        <w:spacing w:line="360" w:lineRule="auto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ab/>
        <w:t>Для реализации поставленной цели необходимо решить следующие задачи: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Изучить необходимую литературу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Изучить аналоги, определить их недостатки и преимущества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Определить программное обеспечение и технологии для разработки системы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 xml:space="preserve"> Выделить этапы проектирования веб-приложения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Разработать веб-приложение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Fonts w:ascii="Times New Roman" w:hAnsi="Times New Roman" w:cs="Times New Roman"/>
          <w:szCs w:val="28"/>
        </w:rPr>
      </w:pPr>
      <w:r w:rsidRPr="004C6A8F">
        <w:rPr>
          <w:rStyle w:val="FontStyle12"/>
          <w:sz w:val="28"/>
          <w:szCs w:val="28"/>
        </w:rPr>
        <w:t xml:space="preserve">Протестировать и выделить преимущества и недостатки веб-приложения. </w:t>
      </w:r>
    </w:p>
    <w:p w:rsidR="004C6A8F" w:rsidRDefault="004C6A8F" w:rsidP="00860B76">
      <w:pPr>
        <w:pStyle w:val="2"/>
      </w:pPr>
      <w:bookmarkStart w:id="88" w:name="_Toc534841665"/>
      <w:bookmarkStart w:id="89" w:name="_Toc534841972"/>
      <w:bookmarkStart w:id="90" w:name="_Toc60242054"/>
      <w:r w:rsidRPr="00E16C26">
        <w:t>Описание предметной области</w:t>
      </w:r>
      <w:bookmarkEnd w:id="88"/>
      <w:bookmarkEnd w:id="89"/>
      <w:bookmarkEnd w:id="90"/>
    </w:p>
    <w:p w:rsidR="004C6A8F" w:rsidRDefault="004C6A8F" w:rsidP="00DF5A9D">
      <w:pPr>
        <w:pStyle w:val="3"/>
      </w:pPr>
      <w:bookmarkStart w:id="91" w:name="_Toc534841666"/>
      <w:bookmarkStart w:id="92" w:name="_Toc534841973"/>
      <w:bookmarkStart w:id="93" w:name="_Toc60242055"/>
      <w:r w:rsidRPr="00EB3781">
        <w:t>Общие сведения</w:t>
      </w:r>
      <w:bookmarkEnd w:id="91"/>
      <w:bookmarkEnd w:id="92"/>
      <w:bookmarkEnd w:id="93"/>
    </w:p>
    <w:p w:rsidR="00DF5A9D" w:rsidRDefault="00907F94" w:rsidP="00907F94">
      <w:pPr>
        <w:pStyle w:val="af5"/>
        <w:rPr>
          <w:rStyle w:val="a7"/>
          <w:i w:val="0"/>
          <w:iCs w:val="0"/>
        </w:rPr>
      </w:pPr>
      <w:r w:rsidRPr="00907F94">
        <w:rPr>
          <w:rStyle w:val="a7"/>
          <w:i w:val="0"/>
          <w:iCs w:val="0"/>
        </w:rPr>
        <w:t xml:space="preserve">Великая Отечественная война - одно из немногих исторических событий, активно присутствующих в коллективной памяти </w:t>
      </w:r>
      <w:r>
        <w:rPr>
          <w:rStyle w:val="a7"/>
          <w:i w:val="0"/>
          <w:iCs w:val="0"/>
        </w:rPr>
        <w:t>россиян и респондентов стран СНГ</w:t>
      </w:r>
      <w:r w:rsidRPr="00907F94">
        <w:rPr>
          <w:rStyle w:val="a7"/>
          <w:i w:val="0"/>
          <w:iCs w:val="0"/>
        </w:rPr>
        <w:t>. Данные социологических опросов показывают, что около 60% россиян считают Победу 9-го мая самой большой победой России за всю ее историю. И все же, по мнению 40% опрошенных, новые поколения начинают забывать об этой странице прошлого. Похожая тенденция, но в гораздо большей степени, уже давно наблюдается и в странах Европы, где в последние годы происходит и спад интереса ко Второй мировой войне, и изменение акцентов в ее оценке.</w:t>
      </w:r>
    </w:p>
    <w:p w:rsidR="007F3087" w:rsidRDefault="007F3087" w:rsidP="007F3087">
      <w:pPr>
        <w:pStyle w:val="af5"/>
      </w:pPr>
      <w:r>
        <w:t xml:space="preserve">Левада-центр провел опрос об интересе граждан к историческим эпохам и наиболее значимым, по мнению респондентов, периодам в истории России. По-прежнему больше всего «особый, повышенный интерес» у респондентов вызывает Великая Отечественная война. Но если </w:t>
      </w:r>
      <w:r>
        <w:lastRenderedPageBreak/>
        <w:t>в июле 2008 года к этому периоду внимание проявляли более половины респондентов (55%), то в марте 2017 года — всего 38%.</w:t>
      </w:r>
    </w:p>
    <w:p w:rsidR="002C3258" w:rsidRDefault="007F3087" w:rsidP="002C3258">
      <w:pPr>
        <w:pStyle w:val="af5"/>
        <w:keepNext/>
        <w:jc w:val="center"/>
      </w:pPr>
      <w:r>
        <w:rPr>
          <w:noProof/>
          <w:lang w:eastAsia="ru-RU"/>
        </w:rPr>
        <w:drawing>
          <wp:inline distT="0" distB="0" distL="0" distR="0" wp14:anchorId="0F768BD9" wp14:editId="19352962">
            <wp:extent cx="5760085" cy="6398895"/>
            <wp:effectExtent l="0" t="0" r="0" b="190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39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087" w:rsidRDefault="002C3258" w:rsidP="002C3258">
      <w:pPr>
        <w:pStyle w:val="af8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752AFB">
        <w:t>– данные опроса</w:t>
      </w:r>
    </w:p>
    <w:p w:rsidR="007F3087" w:rsidRDefault="002C3258" w:rsidP="007F3087">
      <w:pPr>
        <w:pStyle w:val="af5"/>
      </w:pPr>
      <w:r>
        <w:t xml:space="preserve"> </w:t>
      </w:r>
      <w:r w:rsidR="007F3087">
        <w:t>«Эта тема властями продвигается из-за отсутствия других столь значимых побед, с уходом ветеранов появился «Бессмертный полк». Однако Великой Отечественной интересуются уже менее половины россиян, ведь в силу давности событий война переходит в область мифа и вытесняется из массового сознания», — рассуждает эксперт Николай Миронов.</w:t>
      </w:r>
    </w:p>
    <w:p w:rsidR="007F3087" w:rsidRDefault="007F3087" w:rsidP="007F3087">
      <w:pPr>
        <w:pStyle w:val="af5"/>
      </w:pPr>
      <w:r w:rsidRPr="007F3087">
        <w:lastRenderedPageBreak/>
        <w:t xml:space="preserve">«Великая Отечественная война остается для россиян важным историческим событием в жизни страны, но за последние годы общий интерес к истории упал», — заметил </w:t>
      </w:r>
      <w:r>
        <w:t xml:space="preserve">Алексей </w:t>
      </w:r>
      <w:r w:rsidRPr="007F3087">
        <w:t>Гражданкин</w:t>
      </w:r>
      <w:r>
        <w:t xml:space="preserve"> (замдиректор Левада-Центра)</w:t>
      </w:r>
      <w:r w:rsidRPr="007F3087">
        <w:t>. По его мнению, общий спад интереса к истории можно сравнить с послеперестроечной эпохой 1990-х годов. Тогда из-за «лавины информации, обрушившейся на людей в перестройку», граждане стали меньше реагировать на исторические темы.</w:t>
      </w:r>
    </w:p>
    <w:p w:rsidR="00224C02" w:rsidRDefault="007F3087" w:rsidP="007F3087">
      <w:pPr>
        <w:pStyle w:val="af5"/>
      </w:pPr>
      <w:r w:rsidRPr="007F3087">
        <w:t>Социолог также указывает, что интерес к истории зависит от возраста. Молодежь в принципе меньше пожилых интересуется историей. Кроме того, молодые респонденты (представители «путинского поколения») больше внимания проявляют к истории Киевской Руси, в то время как брежневская эпоха интересует людей пенсионного и предпенсионного возраста. История Великой Отечественной интересует как людей старшего поколения, так и молодежь. Несколько меньше к ней проявляют внимание люди около 40 лет, социализировавшиеся в 1990-е годы, замечает Гражданкин. «Это отражает повестку тех лет», — считает социолог.</w:t>
      </w:r>
    </w:p>
    <w:p w:rsidR="007F3087" w:rsidRDefault="007F3087" w:rsidP="00807DAA">
      <w:pPr>
        <w:pStyle w:val="af5"/>
      </w:pPr>
      <w:r w:rsidRPr="007F3087">
        <w:t>Опрос Левада-центра был проведен 2–6 марта 2017 года по репрезента​тивной всероссийской выборке городского и сельского населения среди 1,6 тыс. человек. Опрашивались люди в возрасте 18 лет и старше в 137 населенных пунктах 48 регионов страны. Респондентов лично интервьюировали на дому.</w:t>
      </w:r>
    </w:p>
    <w:p w:rsidR="004C6A8F" w:rsidRDefault="004C6A8F" w:rsidP="00DF5A9D">
      <w:pPr>
        <w:pStyle w:val="3"/>
      </w:pPr>
      <w:bookmarkStart w:id="94" w:name="_Toc60242056"/>
      <w:r w:rsidRPr="00EB3781">
        <w:t>Семантика. Сущности и отношения</w:t>
      </w:r>
      <w:bookmarkEnd w:id="94"/>
    </w:p>
    <w:p w:rsidR="00103337" w:rsidRPr="00103337" w:rsidRDefault="00103337" w:rsidP="00103337">
      <w:pPr>
        <w:pStyle w:val="af5"/>
      </w:pPr>
      <w:r w:rsidRPr="00EC6F7B">
        <w:t>Общевойсковая армия</w:t>
      </w:r>
      <w:r w:rsidRPr="00103337">
        <w:t xml:space="preserve"> — это крупное </w:t>
      </w:r>
      <w:r w:rsidRPr="00EC6F7B">
        <w:t>оперативное</w:t>
      </w:r>
      <w:r w:rsidRPr="00103337">
        <w:t xml:space="preserve"> </w:t>
      </w:r>
      <w:r w:rsidRPr="00EC6F7B">
        <w:t>войсковое</w:t>
      </w:r>
      <w:r w:rsidRPr="00103337">
        <w:t xml:space="preserve"> </w:t>
      </w:r>
      <w:r w:rsidRPr="00EC6F7B">
        <w:t>объединение</w:t>
      </w:r>
      <w:r w:rsidRPr="00103337">
        <w:t xml:space="preserve">, состоящее из нескольких </w:t>
      </w:r>
      <w:r w:rsidRPr="00EC6F7B">
        <w:t>соединений</w:t>
      </w:r>
      <w:r w:rsidRPr="00103337">
        <w:t xml:space="preserve"> и </w:t>
      </w:r>
      <w:r w:rsidRPr="00EC6F7B">
        <w:t>отдельных частей</w:t>
      </w:r>
      <w:r w:rsidRPr="00103337">
        <w:t xml:space="preserve"> различных </w:t>
      </w:r>
      <w:r w:rsidRPr="00EC6F7B">
        <w:t>видов вооружённых сил</w:t>
      </w:r>
      <w:r w:rsidRPr="00103337">
        <w:t xml:space="preserve">, </w:t>
      </w:r>
      <w:r w:rsidRPr="00EC6F7B">
        <w:t>родов войск</w:t>
      </w:r>
      <w:r w:rsidRPr="00103337">
        <w:t xml:space="preserve"> и </w:t>
      </w:r>
      <w:r w:rsidRPr="00EC6F7B">
        <w:t>специальных войск</w:t>
      </w:r>
      <w:r w:rsidRPr="00103337">
        <w:t xml:space="preserve">, предназначенное для ведения военных операций. </w:t>
      </w:r>
    </w:p>
    <w:p w:rsidR="00103337" w:rsidRPr="00103337" w:rsidRDefault="00103337" w:rsidP="00103337">
      <w:pPr>
        <w:pStyle w:val="af5"/>
      </w:pPr>
      <w:r w:rsidRPr="00EC6F7B">
        <w:t>Отдельные</w:t>
      </w:r>
      <w:r w:rsidRPr="00103337">
        <w:t xml:space="preserve"> (ОА), </w:t>
      </w:r>
      <w:r w:rsidRPr="00EC6F7B">
        <w:t>ударные</w:t>
      </w:r>
      <w:r w:rsidRPr="00103337">
        <w:t xml:space="preserve"> (УдА), </w:t>
      </w:r>
      <w:r w:rsidRPr="00EC6F7B">
        <w:t>гвардейские армии</w:t>
      </w:r>
      <w:r w:rsidRPr="00103337">
        <w:t xml:space="preserve"> (Гв.А) и </w:t>
      </w:r>
      <w:r w:rsidRPr="00EC6F7B">
        <w:t>Армии</w:t>
      </w:r>
      <w:r w:rsidRPr="00103337">
        <w:t xml:space="preserve"> </w:t>
      </w:r>
      <w:r w:rsidRPr="00EC6F7B">
        <w:t>фронтов</w:t>
      </w:r>
      <w:r w:rsidRPr="00103337">
        <w:t xml:space="preserve"> </w:t>
      </w:r>
      <w:r w:rsidRPr="00EC6F7B">
        <w:t>РККА</w:t>
      </w:r>
      <w:r w:rsidRPr="00103337">
        <w:t xml:space="preserve"> во время Великой Отечественной войны (Второй мировой войны) чаще всего предназначались для выполнения оперативных задач в составе </w:t>
      </w:r>
      <w:r w:rsidRPr="00EC6F7B">
        <w:t>фронтов</w:t>
      </w:r>
      <w:r w:rsidRPr="00103337">
        <w:t xml:space="preserve">, а иногда и самостоятельно. В их состав входили </w:t>
      </w:r>
      <w:r w:rsidRPr="00103337">
        <w:lastRenderedPageBreak/>
        <w:t xml:space="preserve">управление, несколько соединений и отдельных частей различных родов войск (сил), специальных войск и служб. </w:t>
      </w:r>
    </w:p>
    <w:p w:rsidR="00103337" w:rsidRPr="00103337" w:rsidRDefault="00103337" w:rsidP="00103337">
      <w:pPr>
        <w:pStyle w:val="af5"/>
      </w:pPr>
      <w:r w:rsidRPr="00103337">
        <w:t xml:space="preserve">За время ВОв организация </w:t>
      </w:r>
      <w:r w:rsidRPr="00EC6F7B">
        <w:t>армии</w:t>
      </w:r>
      <w:r w:rsidRPr="00103337">
        <w:t xml:space="preserve"> претерпела ряд изменений. До неё управление армии, численностью 285 человек при 25 легковых, 2 грузовых автомобилях и 4 автобусах, содержалось по штату № 2/12 от </w:t>
      </w:r>
      <w:r w:rsidRPr="00EC6F7B">
        <w:t>13 сентября</w:t>
      </w:r>
      <w:r w:rsidRPr="00103337">
        <w:t xml:space="preserve"> 1940 года. В армии имелись </w:t>
      </w:r>
      <w:r w:rsidRPr="00EC6F7B">
        <w:t>командующий</w:t>
      </w:r>
      <w:r w:rsidRPr="00103337">
        <w:t xml:space="preserve"> </w:t>
      </w:r>
      <w:r w:rsidRPr="00EC6F7B">
        <w:t>войсками</w:t>
      </w:r>
      <w:r w:rsidRPr="00103337">
        <w:t xml:space="preserve"> армии, его заместители, </w:t>
      </w:r>
      <w:r w:rsidRPr="00EC6F7B">
        <w:t>военный совет</w:t>
      </w:r>
      <w:r w:rsidRPr="00103337">
        <w:t xml:space="preserve"> и </w:t>
      </w:r>
      <w:r w:rsidRPr="00EC6F7B">
        <w:t>штаб</w:t>
      </w:r>
      <w:r w:rsidRPr="00103337">
        <w:t xml:space="preserve">, отделы: политической пропаганды, военно-воздушных сил (ВВС), боевой подготовки, кадров, противовоздушной обороны (ПВО), артиллерийский, автобронетанковый, инженерный, связи, химический, снабжения горючим, интендантский, санитарный, ветеринарный, финансовый, а также </w:t>
      </w:r>
      <w:r w:rsidRPr="00EC6F7B">
        <w:t>подразделения</w:t>
      </w:r>
      <w:r w:rsidRPr="00103337">
        <w:t xml:space="preserve"> обслуживания. В целом, такой же принцип организации управления армии и сохранился в войну. </w:t>
      </w:r>
    </w:p>
    <w:p w:rsidR="00103337" w:rsidRPr="00103337" w:rsidRDefault="00103337" w:rsidP="00103337">
      <w:pPr>
        <w:pStyle w:val="af5"/>
      </w:pPr>
      <w:r w:rsidRPr="00103337">
        <w:t xml:space="preserve">Что касается боевого состава, то в </w:t>
      </w:r>
      <w:r w:rsidRPr="00EC6F7B">
        <w:t>1941 году</w:t>
      </w:r>
      <w:r w:rsidRPr="00103337">
        <w:t xml:space="preserve"> армии в основном состояли (армейский комплект) из различных (</w:t>
      </w:r>
      <w:r w:rsidRPr="00EC6F7B">
        <w:t>стрелковых</w:t>
      </w:r>
      <w:r w:rsidRPr="00103337">
        <w:t xml:space="preserve">, </w:t>
      </w:r>
      <w:r w:rsidRPr="00EC6F7B">
        <w:t>механизированных</w:t>
      </w:r>
      <w:r w:rsidRPr="00103337">
        <w:t xml:space="preserve">) </w:t>
      </w:r>
      <w:r w:rsidRPr="00EC6F7B">
        <w:t>корпусов</w:t>
      </w:r>
      <w:r w:rsidRPr="00103337">
        <w:t xml:space="preserve"> и частично дивизий (</w:t>
      </w:r>
      <w:r w:rsidRPr="00EC6F7B">
        <w:t>стрелковых</w:t>
      </w:r>
      <w:r w:rsidRPr="00103337">
        <w:t xml:space="preserve">, </w:t>
      </w:r>
      <w:r w:rsidRPr="00EC6F7B">
        <w:t>танковых</w:t>
      </w:r>
      <w:r w:rsidRPr="00103337">
        <w:t xml:space="preserve">), а также артиллерийских и инженерных частей, а также частей ПВО армейского подчинения. В состав армии входила и </w:t>
      </w:r>
      <w:r w:rsidRPr="00EC6F7B">
        <w:t>авиация</w:t>
      </w:r>
      <w:r w:rsidRPr="00103337">
        <w:t xml:space="preserve"> в виде </w:t>
      </w:r>
      <w:r w:rsidRPr="00EC6F7B">
        <w:t>авиационных дивизий</w:t>
      </w:r>
      <w:r w:rsidRPr="00103337">
        <w:t xml:space="preserve"> и </w:t>
      </w:r>
      <w:r w:rsidRPr="00EC6F7B">
        <w:t>полков</w:t>
      </w:r>
      <w:r w:rsidRPr="00103337">
        <w:t xml:space="preserve">. После начала войны из-за трудностей, связанных с управлением и больших потерь, армии уменьшились и в основном стали представлять собой совокупность 5 — 6 стрелковых дивизий, не объединённых в корпуса. Поздней осенью 1941 года некоторые армии формировались даже не из дивизий, а из стрелковых бригад. В 1942 году в ВС СССР начали процесс постепенного восстановления армий: в ней появилось больше различного вооружения, техники, увеличилось количество отдельных, в том числе, специальных, частей, и </w:t>
      </w:r>
      <w:r w:rsidRPr="00EC6F7B">
        <w:t>корпусное звено</w:t>
      </w:r>
      <w:r w:rsidRPr="00103337">
        <w:t xml:space="preserve"> было восстановлено. Весной 1942 года армии остались без собственной авиации (за редкими незначимыми исключениями); авиация была выведена из армейского комплекта и сведена в </w:t>
      </w:r>
      <w:r w:rsidRPr="00EC6F7B">
        <w:t>воздушные армии</w:t>
      </w:r>
      <w:r w:rsidRPr="00103337">
        <w:t xml:space="preserve"> РККА. Увеличивалось количество артиллерии: по общему правилу в армии </w:t>
      </w:r>
      <w:r w:rsidRPr="00103337">
        <w:lastRenderedPageBreak/>
        <w:t>имелись армейские пушечный, истребительно-противотанковый, зенитный, артиллерийский и миномётный полки (</w:t>
      </w:r>
      <w:r w:rsidRPr="00EC6F7B">
        <w:t>армейская артиллерия</w:t>
      </w:r>
      <w:r w:rsidRPr="00103337">
        <w:t xml:space="preserve">). В 1944 году количество вооружения позволило включать в состав армии пушечную артиллерийскую бригаду и отдельный танковый полк. Со второй половины 1944 года армия в основном представляла собой 3 — 4 стрелковых корпуса (7 — 12 дивизий), 3 — 4 артиллерийских и миномётных полка или артиллерийскую бригаду, отдельный танковый полк и части специального назначения. </w:t>
      </w:r>
    </w:p>
    <w:p w:rsidR="00103337" w:rsidRDefault="00103337" w:rsidP="00103337">
      <w:pPr>
        <w:pStyle w:val="af5"/>
      </w:pPr>
      <w:r w:rsidRPr="00103337">
        <w:t xml:space="preserve">Армия имела свой номер, исключая Приморскую, которая в двух формированиях имела только территориальное наименование, а также </w:t>
      </w:r>
      <w:r w:rsidRPr="00EC6F7B">
        <w:t>Ленинградскую армию народного ополчения</w:t>
      </w:r>
      <w:r w:rsidRPr="00103337">
        <w:t xml:space="preserve">. Предназначенные для наступления на направлении главного удара фронта, наиболее мощные по боевому составу армии осенью 1941 года получили наименование </w:t>
      </w:r>
      <w:r w:rsidRPr="00EC6F7B">
        <w:t>«ударных»</w:t>
      </w:r>
      <w:r w:rsidRPr="00103337">
        <w:t xml:space="preserve">. </w:t>
      </w:r>
    </w:p>
    <w:p w:rsidR="00777B39" w:rsidRPr="000C5625" w:rsidRDefault="00777B39" w:rsidP="00103337">
      <w:pPr>
        <w:pStyle w:val="af5"/>
      </w:pPr>
      <w:r>
        <w:t xml:space="preserve">В результате анализа предметной области были </w:t>
      </w:r>
      <w:r w:rsidR="003573D0">
        <w:t>сформированы сущности:</w:t>
      </w:r>
    </w:p>
    <w:p w:rsidR="003573D0" w:rsidRDefault="003573D0" w:rsidP="00654068">
      <w:pPr>
        <w:pStyle w:val="af5"/>
        <w:numPr>
          <w:ilvl w:val="0"/>
          <w:numId w:val="28"/>
        </w:numPr>
        <w:rPr>
          <w:lang w:val="en-US"/>
        </w:rPr>
      </w:pPr>
      <w:r>
        <w:t>Подразделен</w:t>
      </w:r>
      <w:r w:rsidR="009B2F22">
        <w:t>ие</w:t>
      </w:r>
      <w:r>
        <w:rPr>
          <w:lang w:val="en-US"/>
        </w:rPr>
        <w:t>;</w:t>
      </w:r>
    </w:p>
    <w:p w:rsidR="003573D0" w:rsidRDefault="003573D0" w:rsidP="00654068">
      <w:pPr>
        <w:pStyle w:val="af5"/>
        <w:numPr>
          <w:ilvl w:val="0"/>
          <w:numId w:val="28"/>
        </w:numPr>
        <w:rPr>
          <w:lang w:val="en-US"/>
        </w:rPr>
      </w:pPr>
      <w:r>
        <w:t>Местоположение</w:t>
      </w:r>
      <w:r>
        <w:rPr>
          <w:lang w:val="en-US"/>
        </w:rPr>
        <w:t>;</w:t>
      </w:r>
    </w:p>
    <w:p w:rsidR="003573D0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Актуальные данные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Командир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Звание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Тип подразделения</w:t>
      </w:r>
    </w:p>
    <w:p w:rsidR="00625905" w:rsidRPr="009D4B78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Удостоверяющий документ</w:t>
      </w:r>
    </w:p>
    <w:p w:rsidR="009D4B78" w:rsidRPr="009D4B78" w:rsidRDefault="009D4B78" w:rsidP="003A2E27">
      <w:pPr>
        <w:pStyle w:val="af5"/>
      </w:pPr>
      <w:r>
        <w:t xml:space="preserve">Концептуальная </w:t>
      </w:r>
      <w:r w:rsidR="003A2E27">
        <w:t>модель</w:t>
      </w:r>
      <w:r>
        <w:t xml:space="preserve"> предметной области </w:t>
      </w:r>
      <w:r w:rsidR="003A2E27">
        <w:t xml:space="preserve">изображена в </w:t>
      </w:r>
      <w:r>
        <w:t>«Приложении 1».</w:t>
      </w:r>
    </w:p>
    <w:p w:rsidR="004C6A8F" w:rsidRDefault="004C6A8F" w:rsidP="00DF5A9D">
      <w:pPr>
        <w:pStyle w:val="3"/>
      </w:pPr>
      <w:bookmarkStart w:id="95" w:name="_Toc60242057"/>
      <w:r w:rsidRPr="00EB3781">
        <w:t>Описание процессов предметной области</w:t>
      </w:r>
      <w:bookmarkEnd w:id="95"/>
    </w:p>
    <w:p w:rsidR="00DF5A9D" w:rsidRDefault="009B6121" w:rsidP="009B6121">
      <w:pPr>
        <w:pStyle w:val="af5"/>
      </w:pPr>
      <w:r>
        <w:t>Попадая на сайт приложения пользователю отрисовывается на карте расположение подразделений на начало военных действий (22.06.1941).</w:t>
      </w:r>
    </w:p>
    <w:p w:rsidR="009B6121" w:rsidRPr="00DF5A9D" w:rsidRDefault="009B6121" w:rsidP="009B6121">
      <w:pPr>
        <w:pStyle w:val="af5"/>
      </w:pPr>
      <w:r>
        <w:t xml:space="preserve">Пользователю будет предоставлена возможность выбора даты. Также, для определения конкретного подразделения </w:t>
      </w:r>
      <w:r w:rsidR="00EE3E8A">
        <w:t xml:space="preserve">необходимо выводить </w:t>
      </w:r>
      <w:r w:rsidR="00EE3E8A">
        <w:lastRenderedPageBreak/>
        <w:t>информацию о нём</w:t>
      </w:r>
      <w:r>
        <w:t>. В этом и будет заключаться интерактивность.</w:t>
      </w:r>
    </w:p>
    <w:p w:rsidR="004C6A8F" w:rsidRDefault="004C6A8F" w:rsidP="00860B76">
      <w:pPr>
        <w:pStyle w:val="2"/>
      </w:pPr>
      <w:bookmarkStart w:id="96" w:name="_Toc60242058"/>
      <w:r>
        <w:t>Анализ аналогов</w:t>
      </w:r>
      <w:bookmarkEnd w:id="96"/>
    </w:p>
    <w:p w:rsidR="004C6A8F" w:rsidRDefault="004C6A8F" w:rsidP="004C6A8F">
      <w:pPr>
        <w:pStyle w:val="af"/>
      </w:pPr>
      <w:r>
        <w:t xml:space="preserve">В сети интернет присутствуют материалы о передвижении подразделений во время </w:t>
      </w:r>
      <w:r w:rsidR="00D436C7">
        <w:t>Великой отечественной войны, но они неинтерактивны.</w:t>
      </w:r>
      <w:r w:rsidR="00D413AD">
        <w:t xml:space="preserve"> Также, в качестве выделения аналогов хотелось бы рассмотреть визуализацию данных с помощью разных инструментов.</w:t>
      </w:r>
    </w:p>
    <w:p w:rsidR="004C6A8F" w:rsidRDefault="004C6A8F" w:rsidP="004C6A8F">
      <w:pPr>
        <w:pStyle w:val="af"/>
      </w:pPr>
      <w:r>
        <w:t xml:space="preserve">В качестве аналогов выделим: </w:t>
      </w:r>
    </w:p>
    <w:p w:rsidR="004C6A8F" w:rsidRPr="005A3444" w:rsidRDefault="004C6A8F" w:rsidP="00654068">
      <w:pPr>
        <w:pStyle w:val="af"/>
        <w:numPr>
          <w:ilvl w:val="0"/>
          <w:numId w:val="14"/>
        </w:numPr>
      </w:pPr>
      <w:r>
        <w:t>Онлайн карту распространения коронавирусной инфекции по миру на сайте coronavirus-monitor.ru</w:t>
      </w:r>
    </w:p>
    <w:p w:rsidR="004C6A8F" w:rsidRPr="005A3444" w:rsidRDefault="004C6A8F" w:rsidP="00654068">
      <w:pPr>
        <w:pStyle w:val="af"/>
        <w:numPr>
          <w:ilvl w:val="0"/>
          <w:numId w:val="14"/>
        </w:numPr>
      </w:pPr>
      <w:r>
        <w:t xml:space="preserve">Видеоролики по запросу «вторая мировая война на карте» на видеохостинге </w:t>
      </w:r>
      <w:r>
        <w:rPr>
          <w:lang w:val="en-US"/>
        </w:rPr>
        <w:t>Youtube</w:t>
      </w:r>
      <w:r>
        <w:t>.</w:t>
      </w:r>
    </w:p>
    <w:p w:rsidR="004C6A8F" w:rsidRDefault="004C6A8F" w:rsidP="00654068">
      <w:pPr>
        <w:pStyle w:val="af"/>
        <w:numPr>
          <w:ilvl w:val="0"/>
          <w:numId w:val="14"/>
        </w:numPr>
        <w:rPr>
          <w:lang w:val="en-US"/>
        </w:rPr>
      </w:pPr>
      <w:r>
        <w:t xml:space="preserve">Веб сайт </w:t>
      </w:r>
      <w:r>
        <w:rPr>
          <w:lang w:val="en-US"/>
        </w:rPr>
        <w:t>pobediteli.ru</w:t>
      </w:r>
    </w:p>
    <w:p w:rsidR="007E3FF5" w:rsidRPr="00860B76" w:rsidRDefault="007E3FF5" w:rsidP="007E3FF5">
      <w:pPr>
        <w:pStyle w:val="3"/>
      </w:pPr>
      <w:bookmarkStart w:id="97" w:name="_Toc59628499"/>
      <w:bookmarkStart w:id="98" w:name="_Toc60242059"/>
      <w:r w:rsidRPr="00860B76">
        <w:t>Coronavirus-monitor.ru</w:t>
      </w:r>
      <w:bookmarkEnd w:id="97"/>
      <w:bookmarkEnd w:id="98"/>
    </w:p>
    <w:p w:rsidR="007E3FF5" w:rsidRDefault="007E3FF5" w:rsidP="007E3FF5">
      <w:pPr>
        <w:pStyle w:val="af"/>
      </w:pPr>
      <w:r>
        <w:t>В качестве примера использования карты выделим сайт coronavirus-monitor.ru</w:t>
      </w:r>
    </w:p>
    <w:p w:rsidR="007E3FF5" w:rsidRDefault="007E3FF5" w:rsidP="007E3FF5">
      <w:pPr>
        <w:pStyle w:val="af"/>
        <w:rPr>
          <w:noProof/>
        </w:rPr>
      </w:pPr>
      <w:r>
        <w:t>Простой дизайн</w:t>
      </w:r>
      <w:r w:rsidRPr="00B02F4D">
        <w:rPr>
          <w:noProof/>
        </w:rPr>
        <w:t xml:space="preserve"> </w:t>
      </w:r>
      <w:r>
        <w:rPr>
          <w:noProof/>
        </w:rPr>
        <w:t>позволит быстро разобраться с возможностями.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Преимущества: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1.Присутствует дополнительная статистическая информация</w:t>
      </w:r>
    </w:p>
    <w:p w:rsidR="002C3258" w:rsidRPr="007F192A" w:rsidRDefault="002C3258" w:rsidP="002C3258">
      <w:pPr>
        <w:pStyle w:val="af"/>
        <w:rPr>
          <w:noProof/>
        </w:rPr>
      </w:pPr>
      <w:r w:rsidRPr="00EE54F4">
        <w:rPr>
          <w:noProof/>
        </w:rPr>
        <w:t xml:space="preserve">2. </w:t>
      </w:r>
      <w:r>
        <w:rPr>
          <w:noProof/>
        </w:rPr>
        <w:t>Возможна фильтрация данных (только Россия).</w:t>
      </w:r>
    </w:p>
    <w:p w:rsidR="002C3258" w:rsidRPr="007E3FF5" w:rsidRDefault="002C3258" w:rsidP="002C3258">
      <w:pPr>
        <w:pStyle w:val="af"/>
        <w:rPr>
          <w:noProof/>
          <w:lang w:val="en-US"/>
        </w:rPr>
      </w:pPr>
      <w:r w:rsidRPr="007E3FF5">
        <w:rPr>
          <w:noProof/>
          <w:lang w:val="en-US"/>
        </w:rPr>
        <w:t>3.</w:t>
      </w:r>
      <w:r>
        <w:rPr>
          <w:noProof/>
        </w:rPr>
        <w:t>Адаптивный</w:t>
      </w:r>
      <w:r w:rsidRPr="007E3FF5">
        <w:rPr>
          <w:noProof/>
          <w:lang w:val="en-US"/>
        </w:rPr>
        <w:t xml:space="preserve"> </w:t>
      </w:r>
      <w:r>
        <w:rPr>
          <w:noProof/>
        </w:rPr>
        <w:t>дизайн</w:t>
      </w:r>
      <w:r w:rsidRPr="007E3FF5">
        <w:rPr>
          <w:noProof/>
          <w:lang w:val="en-US"/>
        </w:rPr>
        <w:t xml:space="preserve"> (</w:t>
      </w:r>
      <w:r>
        <w:rPr>
          <w:noProof/>
          <w:lang w:val="en-US"/>
        </w:rPr>
        <w:t>BlueStacks</w:t>
      </w:r>
      <w:r w:rsidRPr="007E3FF5">
        <w:rPr>
          <w:noProof/>
          <w:lang w:val="en-US"/>
        </w:rPr>
        <w:t xml:space="preserve"> </w:t>
      </w:r>
      <w:r>
        <w:rPr>
          <w:noProof/>
          <w:lang w:val="en-US"/>
        </w:rPr>
        <w:t>v</w:t>
      </w:r>
      <w:r w:rsidRPr="007E3FF5">
        <w:rPr>
          <w:noProof/>
          <w:lang w:val="en-US"/>
        </w:rPr>
        <w:t xml:space="preserve"> 4,</w:t>
      </w:r>
      <w:r>
        <w:rPr>
          <w:noProof/>
          <w:lang w:val="en-US"/>
        </w:rPr>
        <w:t>Android</w:t>
      </w:r>
      <w:r w:rsidRPr="007E3FF5">
        <w:rPr>
          <w:noProof/>
          <w:lang w:val="en-US"/>
        </w:rPr>
        <w:t xml:space="preserve"> 7)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4.Присутствуют комментарии, где можно свободно указать пожелания и принять, хоть и косвенно, участие в разработке приложения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Недостатки:</w:t>
      </w:r>
    </w:p>
    <w:p w:rsidR="002C3258" w:rsidRDefault="002C3258" w:rsidP="002C3258">
      <w:pPr>
        <w:pStyle w:val="af"/>
        <w:numPr>
          <w:ilvl w:val="0"/>
          <w:numId w:val="15"/>
        </w:numPr>
        <w:rPr>
          <w:noProof/>
        </w:rPr>
      </w:pPr>
      <w:r>
        <w:rPr>
          <w:noProof/>
        </w:rPr>
        <w:t>Навязчивая реклама занимающая часть полезного контента.</w:t>
      </w:r>
    </w:p>
    <w:p w:rsidR="002C3258" w:rsidRPr="00960D72" w:rsidRDefault="002C3258" w:rsidP="007E3FF5">
      <w:pPr>
        <w:pStyle w:val="af"/>
        <w:rPr>
          <w:noProof/>
        </w:rPr>
      </w:pPr>
    </w:p>
    <w:p w:rsidR="007E3FF5" w:rsidRDefault="007E3FF5" w:rsidP="007E3FF5">
      <w:pPr>
        <w:pStyle w:val="af"/>
        <w:keepNext/>
      </w:pPr>
      <w:r w:rsidRPr="00BF6E3A">
        <w:rPr>
          <w:rStyle w:val="af9"/>
          <w:noProof/>
        </w:rPr>
        <w:lastRenderedPageBreak/>
        <w:drawing>
          <wp:inline distT="0" distB="0" distL="0" distR="0" wp14:anchorId="2F0FD619" wp14:editId="0D953F8C">
            <wp:extent cx="5081640" cy="5167223"/>
            <wp:effectExtent l="0" t="0" r="508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995"/>
                    <a:stretch/>
                  </pic:blipFill>
                  <pic:spPr bwMode="auto">
                    <a:xfrm>
                      <a:off x="0" y="0"/>
                      <a:ext cx="5091473" cy="5177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3FF5" w:rsidRPr="000A1077" w:rsidRDefault="007E3FF5" w:rsidP="007E3FF5">
      <w:pPr>
        <w:pStyle w:val="af8"/>
        <w:jc w:val="center"/>
        <w:rPr>
          <w:noProof/>
        </w:rPr>
      </w:pPr>
      <w:r w:rsidRPr="000A1077"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C3258">
        <w:rPr>
          <w:noProof/>
        </w:rPr>
        <w:t>2</w:t>
      </w:r>
      <w:r>
        <w:rPr>
          <w:noProof/>
        </w:rPr>
        <w:fldChar w:fldCharType="end"/>
      </w:r>
      <w:r w:rsidRPr="000A1077">
        <w:t xml:space="preserve"> - сайт </w:t>
      </w:r>
      <w:r w:rsidRPr="000A1077">
        <w:rPr>
          <w:lang w:val="en-US"/>
        </w:rPr>
        <w:t>coronavirus</w:t>
      </w:r>
      <w:r w:rsidRPr="000A1077">
        <w:t>.</w:t>
      </w:r>
      <w:r w:rsidRPr="000A1077">
        <w:rPr>
          <w:lang w:val="en-US"/>
        </w:rPr>
        <w:t>monitor</w:t>
      </w:r>
      <w:r w:rsidRPr="000A1077">
        <w:t>.</w:t>
      </w:r>
      <w:r w:rsidRPr="00BF6E3A">
        <w:t>ru</w:t>
      </w:r>
    </w:p>
    <w:p w:rsidR="007E3FF5" w:rsidRPr="00A31B0D" w:rsidRDefault="007E3FF5" w:rsidP="007E3FF5">
      <w:pPr>
        <w:pStyle w:val="3"/>
      </w:pPr>
      <w:bookmarkStart w:id="99" w:name="_Toc59628500"/>
      <w:bookmarkStart w:id="100" w:name="_Toc60242060"/>
      <w:r w:rsidRPr="00A31B0D">
        <w:t>Видеоролик на Youtube</w:t>
      </w:r>
      <w:bookmarkEnd w:id="99"/>
      <w:bookmarkEnd w:id="100"/>
    </w:p>
    <w:p w:rsidR="007E3FF5" w:rsidRDefault="007E3FF5" w:rsidP="007E3FF5">
      <w:pPr>
        <w:pStyle w:val="af"/>
        <w:rPr>
          <w:noProof/>
        </w:rPr>
      </w:pPr>
      <w:r>
        <w:t>В ка</w:t>
      </w:r>
      <w:r>
        <w:rPr>
          <w:noProof/>
        </w:rPr>
        <w:t>честве примера работы с визуализацией данных разберем видеоролики по запросу «вторая мировая война на карте» на видеохостинге «</w:t>
      </w:r>
      <w:r>
        <w:rPr>
          <w:noProof/>
          <w:lang w:val="en-US"/>
        </w:rPr>
        <w:t>Youtube</w:t>
      </w:r>
      <w:r>
        <w:rPr>
          <w:noProof/>
        </w:rPr>
        <w:t>».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>Видеохостингом «</w:t>
      </w:r>
      <w:r>
        <w:rPr>
          <w:noProof/>
          <w:lang w:val="en-US"/>
        </w:rPr>
        <w:t>Youtube</w:t>
      </w:r>
      <w:r>
        <w:rPr>
          <w:noProof/>
        </w:rPr>
        <w:t>»</w:t>
      </w:r>
      <w:r w:rsidRPr="008A10D4">
        <w:rPr>
          <w:noProof/>
        </w:rPr>
        <w:t xml:space="preserve"> </w:t>
      </w:r>
      <w:r>
        <w:rPr>
          <w:noProof/>
        </w:rPr>
        <w:t>пользуется каждый из нас практически каждый день, поэтому с уверенностью можно сказать, что с интерфейсом взаимодействия мы хорошо знакомы.</w:t>
      </w:r>
    </w:p>
    <w:p w:rsidR="007E3FF5" w:rsidRDefault="007E3FF5" w:rsidP="007E3FF5">
      <w:pPr>
        <w:pStyle w:val="af"/>
        <w:keepNext/>
      </w:pPr>
      <w:r w:rsidRPr="001565C2">
        <w:rPr>
          <w:noProof/>
        </w:rPr>
        <w:lastRenderedPageBreak/>
        <w:drawing>
          <wp:inline distT="0" distB="0" distL="0" distR="0" wp14:anchorId="1B8D0981" wp14:editId="0CB248FF">
            <wp:extent cx="5762625" cy="62674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626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FF5" w:rsidRDefault="007E3FF5" w:rsidP="007E3FF5">
      <w:pPr>
        <w:pStyle w:val="af8"/>
        <w:jc w:val="center"/>
        <w:rPr>
          <w:noProof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C3258">
        <w:rPr>
          <w:noProof/>
        </w:rPr>
        <w:t>3</w:t>
      </w:r>
      <w:r>
        <w:rPr>
          <w:noProof/>
        </w:rPr>
        <w:fldChar w:fldCharType="end"/>
      </w:r>
      <w:r>
        <w:t xml:space="preserve"> – запрос на хостинге </w:t>
      </w:r>
      <w:r>
        <w:rPr>
          <w:lang w:val="en-US"/>
        </w:rPr>
        <w:t>Youtube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 xml:space="preserve">Поисковая система выдает по запросу множество видеороликов и потребовалось бы много времени, чтобы проверить их все на критерий информативности. Поэтому разберем первый видеоролик по ссылке: </w:t>
      </w:r>
      <w:hyperlink r:id="rId12" w:history="1">
        <w:r w:rsidRPr="00CA3713">
          <w:rPr>
            <w:rStyle w:val="aa"/>
            <w:noProof/>
          </w:rPr>
          <w:t>https://www.youtube.com/watch?v=-iqfn8bOXUI</w:t>
        </w:r>
      </w:hyperlink>
    </w:p>
    <w:p w:rsidR="007E3FF5" w:rsidRDefault="007E3FF5" w:rsidP="007E3FF5">
      <w:pPr>
        <w:pStyle w:val="af"/>
      </w:pPr>
      <w:r>
        <w:t>Достоинства:</w:t>
      </w:r>
    </w:p>
    <w:p w:rsidR="007E3FF5" w:rsidRDefault="007E3FF5" w:rsidP="007E3FF5">
      <w:pPr>
        <w:pStyle w:val="af"/>
      </w:pPr>
      <w:r>
        <w:t>1.Затрата минимального количества времени на получение информации (13 минут 20 секунд)</w:t>
      </w:r>
    </w:p>
    <w:p w:rsidR="007E3FF5" w:rsidRDefault="007E3FF5" w:rsidP="007E3FF5">
      <w:pPr>
        <w:pStyle w:val="af"/>
      </w:pPr>
      <w:r>
        <w:t>2. Понятная и удобная визуализация событий</w:t>
      </w:r>
    </w:p>
    <w:p w:rsidR="007E3FF5" w:rsidRDefault="007E3FF5" w:rsidP="007E3FF5">
      <w:pPr>
        <w:pStyle w:val="af"/>
      </w:pPr>
      <w:r>
        <w:lastRenderedPageBreak/>
        <w:t>3.Благодаря аудиосопровождению передается бо́льшая часть информации</w:t>
      </w:r>
    </w:p>
    <w:p w:rsidR="007E3FF5" w:rsidRDefault="007E3FF5" w:rsidP="007E3FF5">
      <w:pPr>
        <w:pStyle w:val="af"/>
      </w:pPr>
      <w:r>
        <w:t>4.Доступность информации</w:t>
      </w:r>
    </w:p>
    <w:p w:rsidR="007E3FF5" w:rsidRDefault="007E3FF5" w:rsidP="007E3FF5">
      <w:pPr>
        <w:pStyle w:val="af"/>
      </w:pPr>
      <w:r>
        <w:t>5.Присутствует перевод на английском, французском и арабском языках.</w:t>
      </w:r>
    </w:p>
    <w:p w:rsidR="007E3FF5" w:rsidRDefault="007E3FF5" w:rsidP="007E3FF5">
      <w:pPr>
        <w:pStyle w:val="af"/>
      </w:pPr>
      <w:r>
        <w:t>Недостатки:</w:t>
      </w:r>
    </w:p>
    <w:p w:rsidR="007E3FF5" w:rsidRDefault="007E3FF5" w:rsidP="007E3FF5">
      <w:pPr>
        <w:pStyle w:val="af"/>
      </w:pPr>
      <w:r>
        <w:t>1.Слишком поверхностное изложение</w:t>
      </w:r>
    </w:p>
    <w:p w:rsidR="007E3FF5" w:rsidRDefault="007E3FF5" w:rsidP="007E3FF5">
      <w:pPr>
        <w:pStyle w:val="af"/>
      </w:pPr>
      <w:r>
        <w:t>Упоминаются ключевые даты, имена и сражения, но обрывочно. Многое упущено.</w:t>
      </w:r>
    </w:p>
    <w:p w:rsidR="007E3FF5" w:rsidRDefault="007E3FF5" w:rsidP="007E3FF5">
      <w:pPr>
        <w:pStyle w:val="af"/>
      </w:pPr>
      <w:r w:rsidRPr="00F97EE4">
        <w:t>2.</w:t>
      </w:r>
      <w:r>
        <w:t>Отсутствие интерактивности</w:t>
      </w:r>
    </w:p>
    <w:p w:rsidR="007E3FF5" w:rsidRDefault="007E3FF5" w:rsidP="007E3FF5">
      <w:pPr>
        <w:pStyle w:val="af"/>
      </w:pPr>
      <w:r>
        <w:t>Повествования о событиях ведутся строго по сценарию автора.</w:t>
      </w:r>
    </w:p>
    <w:p w:rsidR="007E3FF5" w:rsidRDefault="007E3FF5" w:rsidP="007E3FF5">
      <w:pPr>
        <w:pStyle w:val="af"/>
      </w:pPr>
      <w:r>
        <w:t>Интерактивность проявляется разве что в выборе времени просмотра и громкости звука.</w:t>
      </w:r>
    </w:p>
    <w:p w:rsidR="007E3FF5" w:rsidRDefault="007E3FF5" w:rsidP="007E3FF5">
      <w:pPr>
        <w:pStyle w:val="af"/>
        <w:keepNext/>
      </w:pPr>
      <w:r w:rsidRPr="00414BCB">
        <w:rPr>
          <w:noProof/>
        </w:rPr>
        <w:drawing>
          <wp:inline distT="0" distB="0" distL="0" distR="0" wp14:anchorId="19DDDE9E" wp14:editId="6FB20599">
            <wp:extent cx="5172075" cy="11144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52" t="49092" r="50589" b="316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258" w:rsidRDefault="007E3FF5" w:rsidP="002C3258">
      <w:pPr>
        <w:pStyle w:val="af"/>
        <w:keepNext/>
      </w:pPr>
      <w:r w:rsidRPr="00414BCB">
        <w:rPr>
          <w:noProof/>
        </w:rPr>
        <w:drawing>
          <wp:inline distT="0" distB="0" distL="0" distR="0" wp14:anchorId="1B8DB33F" wp14:editId="26224AAF">
            <wp:extent cx="4972050" cy="4572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31" t="58025" r="52562" b="344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FF5" w:rsidRPr="00F97EE4" w:rsidRDefault="002C3258" w:rsidP="002C3258">
      <w:pPr>
        <w:pStyle w:val="af8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интерактивность</w:t>
      </w:r>
      <w:bookmarkStart w:id="101" w:name="_GoBack"/>
      <w:bookmarkEnd w:id="101"/>
    </w:p>
    <w:p w:rsidR="007E3FF5" w:rsidRDefault="007E3FF5" w:rsidP="007E3FF5">
      <w:pPr>
        <w:pStyle w:val="af"/>
      </w:pPr>
      <w:r>
        <w:t>3.Есть возможность столкнуться с ненормативной лексикой в комментариях</w:t>
      </w:r>
    </w:p>
    <w:p w:rsidR="007E3FF5" w:rsidRDefault="007E3FF5" w:rsidP="007E3FF5">
      <w:pPr>
        <w:pStyle w:val="af"/>
      </w:pPr>
      <w:r>
        <w:t>В комментариях под видео пользователи имеют возможность высказаться относительно просмотренного контента. Человек может не согласиться с точкой зрения автора и начинает излагать своё видение. Но может найтись и третий, который против всех. Это может перерасти в спор. Порой, люди слишком увлекаются и могут даже перейти на личности.</w:t>
      </w:r>
    </w:p>
    <w:p w:rsidR="007E3FF5" w:rsidRPr="00C3042B" w:rsidRDefault="007E3FF5" w:rsidP="007E3FF5">
      <w:pPr>
        <w:pStyle w:val="3"/>
      </w:pPr>
      <w:bookmarkStart w:id="102" w:name="_Toc59628501"/>
      <w:bookmarkStart w:id="103" w:name="_Toc60242061"/>
      <w:r w:rsidRPr="00C3042B">
        <w:t>Веб-сайт pobediteli.ru</w:t>
      </w:r>
      <w:bookmarkEnd w:id="102"/>
      <w:bookmarkEnd w:id="103"/>
    </w:p>
    <w:p w:rsidR="007E3FF5" w:rsidRPr="00F33E97" w:rsidRDefault="007E3FF5" w:rsidP="007E3FF5">
      <w:pPr>
        <w:pStyle w:val="ad"/>
        <w:ind w:firstLine="708"/>
      </w:pPr>
      <w:r>
        <w:t xml:space="preserve">Проект «ПОБЕДИТЕЛИ» - гражданская инициатива частных лиц и компаний; его цель — выразить благодарность тем, кто победил в Великой </w:t>
      </w:r>
      <w:r>
        <w:lastRenderedPageBreak/>
        <w:t>Отечественной войне. Сегодня Интернет дает возможность по-новому рассказать, чем была для наших дедов эта война. Используя визуализированную модель хода войны, разработчики попытались, избегая пафоса и оценок, объединить исторические факты, современные воспоминания и архивные хроники. Авторы проекта надеются, что это не только поможет наглядно представить целостную картину происходившего, но и инициирует диалог между поколениями: воспоминания, включенные в проект — лишь малая часть того, что могут рассказать нам победители.</w:t>
      </w:r>
    </w:p>
    <w:p w:rsidR="007E3FF5" w:rsidRDefault="007E3FF5" w:rsidP="007E3FF5">
      <w:pPr>
        <w:pStyle w:val="ad"/>
      </w:pPr>
      <w:r>
        <w:t>Преимущества:</w:t>
      </w:r>
    </w:p>
    <w:p w:rsidR="007E3FF5" w:rsidRPr="00F100B5" w:rsidRDefault="007E3FF5" w:rsidP="007E3FF5">
      <w:pPr>
        <w:pStyle w:val="ad"/>
      </w:pPr>
      <w:r>
        <w:t>Исчерпывающая информация об исторических событиях</w:t>
      </w:r>
    </w:p>
    <w:p w:rsidR="007E3FF5" w:rsidRPr="00432985" w:rsidRDefault="007E3FF5" w:rsidP="007E3FF5">
      <w:pPr>
        <w:pStyle w:val="ad"/>
      </w:pPr>
      <w:r>
        <w:rPr>
          <w:noProof/>
        </w:rPr>
        <w:t>Можно ознакомиться с официальными документами не тратя времени на их поиск в сети интернет.</w:t>
      </w:r>
    </w:p>
    <w:p w:rsidR="007E3FF5" w:rsidRDefault="007E3FF5" w:rsidP="007E3FF5">
      <w:pPr>
        <w:pStyle w:val="ad"/>
        <w:rPr>
          <w:noProof/>
        </w:rPr>
      </w:pPr>
      <w:r>
        <w:rPr>
          <w:noProof/>
        </w:rPr>
        <w:t>Также в проекте присутствует возможность прослушивания комментариев очевидцев.</w:t>
      </w:r>
    </w:p>
    <w:p w:rsidR="007E3FF5" w:rsidRDefault="007E3FF5" w:rsidP="007E3FF5">
      <w:pPr>
        <w:pStyle w:val="af"/>
        <w:numPr>
          <w:ilvl w:val="0"/>
          <w:numId w:val="16"/>
        </w:numPr>
        <w:ind w:left="851" w:firstLine="0"/>
        <w:rPr>
          <w:noProof/>
        </w:rPr>
      </w:pPr>
      <w:r>
        <w:rPr>
          <w:noProof/>
        </w:rPr>
        <w:t>Удобство использования</w:t>
      </w:r>
      <w:r>
        <w:rPr>
          <w:noProof/>
        </w:rPr>
        <w:t>:</w:t>
      </w:r>
    </w:p>
    <w:p w:rsidR="007E3FF5" w:rsidRDefault="007E3FF5" w:rsidP="007E3FF5">
      <w:pPr>
        <w:pStyle w:val="af"/>
        <w:ind w:firstLine="565"/>
        <w:rPr>
          <w:noProof/>
        </w:rPr>
      </w:pPr>
      <w:r>
        <w:rPr>
          <w:noProof/>
        </w:rPr>
        <w:t xml:space="preserve">- </w:t>
      </w:r>
      <w:r>
        <w:rPr>
          <w:noProof/>
        </w:rPr>
        <w:t>В приложении присутствует справка о функциональности</w:t>
      </w:r>
    </w:p>
    <w:p w:rsidR="007E3FF5" w:rsidRDefault="007E3FF5" w:rsidP="007E3FF5">
      <w:pPr>
        <w:pStyle w:val="af"/>
        <w:ind w:left="565" w:firstLine="0"/>
        <w:rPr>
          <w:noProof/>
        </w:rPr>
      </w:pPr>
      <w:r>
        <w:rPr>
          <w:noProof/>
        </w:rPr>
        <w:t xml:space="preserve">- </w:t>
      </w:r>
      <w:r>
        <w:rPr>
          <w:noProof/>
        </w:rPr>
        <w:t>Возможна навигация по дате и связанным</w:t>
      </w:r>
      <w:r>
        <w:rPr>
          <w:noProof/>
        </w:rPr>
        <w:t>и с ней историческими собитиями</w:t>
      </w:r>
    </w:p>
    <w:p w:rsidR="007E3FF5" w:rsidRDefault="007E3FF5" w:rsidP="007E3FF5">
      <w:pPr>
        <w:pStyle w:val="af"/>
        <w:ind w:left="565" w:firstLine="0"/>
        <w:rPr>
          <w:noProof/>
        </w:rPr>
      </w:pPr>
      <w:r>
        <w:rPr>
          <w:noProof/>
        </w:rPr>
        <w:t xml:space="preserve">- </w:t>
      </w:r>
      <w:r>
        <w:rPr>
          <w:noProof/>
        </w:rPr>
        <w:t>Возможна навигация по дате и связанным</w:t>
      </w:r>
      <w:r>
        <w:rPr>
          <w:noProof/>
        </w:rPr>
        <w:t>и с ней историческими собитиями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 xml:space="preserve">- </w:t>
      </w:r>
      <w:r>
        <w:rPr>
          <w:noProof/>
        </w:rPr>
        <w:t>Информация черпается из официальных источников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Присутствует возможность скачивания программы</w:t>
      </w:r>
    </w:p>
    <w:p w:rsidR="007E3FF5" w:rsidRDefault="007E3FF5" w:rsidP="007E3FF5">
      <w:pPr>
        <w:pStyle w:val="af"/>
        <w:ind w:left="851" w:firstLine="0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Достаточно исчерпывающая информация о самом проекте</w:t>
      </w:r>
    </w:p>
    <w:p w:rsidR="007E3FF5" w:rsidRDefault="007E3FF5" w:rsidP="007E3FF5">
      <w:pPr>
        <w:pStyle w:val="af"/>
        <w:ind w:left="851" w:firstLine="0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Есть возможность оставить отзыв</w:t>
      </w:r>
    </w:p>
    <w:p w:rsidR="007E3FF5" w:rsidRDefault="007E3FF5" w:rsidP="007E3FF5">
      <w:pPr>
        <w:pStyle w:val="af"/>
        <w:ind w:left="567" w:firstLine="0"/>
        <w:rPr>
          <w:noProof/>
        </w:rPr>
      </w:pPr>
      <w:r>
        <w:rPr>
          <w:noProof/>
        </w:rPr>
        <w:t>Недостатки:</w:t>
      </w:r>
    </w:p>
    <w:p w:rsidR="007E3FF5" w:rsidRDefault="007E3FF5" w:rsidP="007E3FF5">
      <w:pPr>
        <w:pStyle w:val="af"/>
        <w:ind w:left="851" w:firstLine="0"/>
        <w:rPr>
          <w:noProof/>
        </w:rPr>
      </w:pPr>
      <w:r>
        <w:rPr>
          <w:noProof/>
          <w:lang w:val="en-US"/>
        </w:rPr>
        <w:t>1.</w:t>
      </w:r>
      <w:r>
        <w:rPr>
          <w:noProof/>
        </w:rPr>
        <w:t>Отсутствует развитие проекта</w:t>
      </w:r>
    </w:p>
    <w:p w:rsidR="007E3FF5" w:rsidRDefault="007E3FF5" w:rsidP="007E3FF5">
      <w:pPr>
        <w:pStyle w:val="af"/>
        <w:ind w:left="851" w:firstLine="0"/>
        <w:rPr>
          <w:noProof/>
        </w:rPr>
      </w:pPr>
      <w:r w:rsidRPr="00FE67C5">
        <w:rPr>
          <w:noProof/>
        </w:rPr>
        <w:t>2.</w:t>
      </w:r>
      <w:r>
        <w:rPr>
          <w:noProof/>
        </w:rPr>
        <w:t xml:space="preserve">К неявным недостаткам можно отнести тенденциозность. </w:t>
      </w:r>
    </w:p>
    <w:p w:rsidR="007E3FF5" w:rsidRPr="007E3FF5" w:rsidRDefault="007E3FF5" w:rsidP="000964EF">
      <w:pPr>
        <w:pStyle w:val="af"/>
        <w:ind w:firstLine="567"/>
      </w:pPr>
      <w:r>
        <w:rPr>
          <w:noProof/>
        </w:rPr>
        <w:t xml:space="preserve">Проект посвящен сбору сведений о ветеранах СССР и стран союзников. Отсутствуют сведения о немецких подразделениях.Несмотря на то, что в </w:t>
      </w:r>
      <w:r>
        <w:rPr>
          <w:noProof/>
        </w:rPr>
        <w:lastRenderedPageBreak/>
        <w:t>списках присутствует один немецкий ветеран, можно сказать, что информация о них отсутствует.</w:t>
      </w:r>
    </w:p>
    <w:p w:rsidR="004C6A8F" w:rsidRPr="0054597E" w:rsidRDefault="004C6A8F" w:rsidP="00860B76">
      <w:pPr>
        <w:pStyle w:val="2"/>
      </w:pPr>
      <w:bookmarkStart w:id="104" w:name="_Toc534841671"/>
      <w:bookmarkStart w:id="105" w:name="_Toc534841978"/>
      <w:bookmarkStart w:id="106" w:name="_Toc60242062"/>
      <w:r w:rsidRPr="00925532">
        <w:t>Перечень задач, подлежащих решению в процессе разработки</w:t>
      </w:r>
      <w:bookmarkEnd w:id="104"/>
      <w:bookmarkEnd w:id="105"/>
      <w:bookmarkEnd w:id="106"/>
    </w:p>
    <w:p w:rsidR="004C6A8F" w:rsidRPr="00BB3040" w:rsidRDefault="004C6A8F" w:rsidP="00012C6A">
      <w:pPr>
        <w:spacing w:line="360" w:lineRule="auto"/>
        <w:ind w:firstLine="709"/>
        <w:jc w:val="both"/>
        <w:rPr>
          <w:szCs w:val="28"/>
        </w:rPr>
      </w:pPr>
      <w:r w:rsidRPr="00BB3040">
        <w:rPr>
          <w:szCs w:val="28"/>
        </w:rPr>
        <w:t>Для создания системы необходимо: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line="360" w:lineRule="auto"/>
        <w:jc w:val="both"/>
        <w:rPr>
          <w:szCs w:val="28"/>
        </w:rPr>
      </w:pPr>
      <w:r w:rsidRPr="00012C6A">
        <w:rPr>
          <w:szCs w:val="28"/>
        </w:rPr>
        <w:t>Определить состав и структуру данных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Определить архитектуру приложения и структуры классов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Спроектировать пользовательский интерфейс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Спрое</w:t>
      </w:r>
      <w:r w:rsidR="005A4FE7">
        <w:rPr>
          <w:szCs w:val="28"/>
        </w:rPr>
        <w:t>ктировать серверный компонент</w:t>
      </w:r>
      <w:r w:rsidRPr="00012C6A">
        <w:rPr>
          <w:szCs w:val="28"/>
        </w:rPr>
        <w:t>.</w:t>
      </w:r>
    </w:p>
    <w:p w:rsidR="004C6A8F" w:rsidRDefault="004C6A8F" w:rsidP="00860B76">
      <w:pPr>
        <w:pStyle w:val="2"/>
      </w:pPr>
      <w:bookmarkStart w:id="107" w:name="_Toc534841672"/>
      <w:bookmarkStart w:id="108" w:name="_Toc534841979"/>
      <w:bookmarkStart w:id="109" w:name="_Toc60242063"/>
      <w:r w:rsidRPr="006B1FD0">
        <w:t>Обоснование выбора инструментов и платформы для разработки</w:t>
      </w:r>
      <w:bookmarkEnd w:id="107"/>
      <w:bookmarkEnd w:id="108"/>
      <w:bookmarkEnd w:id="109"/>
    </w:p>
    <w:p w:rsidR="004C6A8F" w:rsidRDefault="004C6A8F" w:rsidP="00860B76">
      <w:pPr>
        <w:pStyle w:val="3"/>
      </w:pPr>
      <w:bookmarkStart w:id="110" w:name="_Toc60242064"/>
      <w:r w:rsidRPr="002A5A39">
        <w:t>С# и .Net</w:t>
      </w:r>
      <w:bookmarkEnd w:id="110"/>
    </w:p>
    <w:p w:rsidR="004C6A8F" w:rsidRPr="009B4F35" w:rsidRDefault="004C6A8F" w:rsidP="009B5553">
      <w:pPr>
        <w:pStyle w:val="ad"/>
        <w:ind w:firstLine="708"/>
      </w:pPr>
      <w:r>
        <w:t>На сегодняшний момент язык программирования C# один из самых мощных, быстро развивающихся и востребованных языков в ИТ-отрасли. В настоящий момент на нем пишутся самые различные приложения: от небольших десктопных программок до крупных веб-порталов и веб-сервисов, обслуживающих ежедневно миллионы пользователей.</w:t>
      </w:r>
    </w:p>
    <w:p w:rsidR="004C6A8F" w:rsidRPr="00EE7BA4" w:rsidRDefault="004C6A8F" w:rsidP="00860B76">
      <w:pPr>
        <w:pStyle w:val="4"/>
      </w:pPr>
      <w:r w:rsidRPr="00EE7BA4">
        <w:t>История развития языка</w:t>
      </w:r>
    </w:p>
    <w:p w:rsidR="004C6A8F" w:rsidRDefault="004C6A8F" w:rsidP="009B5553">
      <w:pPr>
        <w:pStyle w:val="ad"/>
        <w:ind w:firstLine="708"/>
      </w:pPr>
      <w:r>
        <w:t>Язык программирования С# был разработан в 1993—2001 годах группой инженеров компании Microsoft под руководством Андерса Хейлсберга и Скотта Вильтаумота как язык разработки приложений для платформы Microsoft.</w:t>
      </w:r>
    </w:p>
    <w:p w:rsidR="0039083A" w:rsidRDefault="004C6A8F" w:rsidP="0039083A">
      <w:pPr>
        <w:pStyle w:val="a6"/>
        <w:keepNext/>
        <w:jc w:val="center"/>
      </w:pPr>
      <w:r w:rsidRPr="000E6525">
        <w:rPr>
          <w:noProof/>
        </w:rPr>
        <w:lastRenderedPageBreak/>
        <w:drawing>
          <wp:inline distT="0" distB="0" distL="0" distR="0">
            <wp:extent cx="2181225" cy="3048000"/>
            <wp:effectExtent l="0" t="0" r="9525" b="0"/>
            <wp:docPr id="8" name="Рисунок 8" descr="Andr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Andr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553" w:rsidRDefault="0039083A" w:rsidP="0039083A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5</w:t>
        </w:r>
      </w:fldSimple>
      <w:r>
        <w:t xml:space="preserve"> – </w:t>
      </w:r>
      <w:r w:rsidRPr="005028DD">
        <w:t>Андрес Хейлсберг</w:t>
      </w:r>
    </w:p>
    <w:p w:rsidR="004C6A8F" w:rsidRDefault="004C6A8F" w:rsidP="009B5553">
      <w:pPr>
        <w:pStyle w:val="ad"/>
        <w:ind w:firstLine="432"/>
      </w:pPr>
      <w:r>
        <w:t>К 2000 году у Microsoft были готовы промышленные версии новых технологий и решений для обмена сообщениями и данными, а также для создания Internet-приложений. Была выпущена и новая платформа для разработки под новые решения — .NET. В ней объединились сразу несколько языков программирования, что было в новинку для того времени.</w:t>
      </w:r>
    </w:p>
    <w:p w:rsidR="0039083A" w:rsidRDefault="004C6A8F" w:rsidP="0039083A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95825" cy="5086350"/>
            <wp:effectExtent l="0" t="0" r="9525" b="0"/>
            <wp:docPr id="7" name="Рисунок 7" descr="NET-Framework-Archite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NET-Framework-Architectur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83" t="9755" r="7027" b="110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E1" w:rsidRDefault="0039083A" w:rsidP="0039083A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6</w:t>
        </w:r>
      </w:fldSimple>
      <w:r>
        <w:t xml:space="preserve"> – </w:t>
      </w:r>
      <w:r w:rsidRPr="00DB7221">
        <w:t>архитектура .Net Framework</w:t>
      </w:r>
    </w:p>
    <w:p w:rsidR="004C6A8F" w:rsidRPr="00BB3040" w:rsidRDefault="004C6A8F" w:rsidP="000274E1">
      <w:pPr>
        <w:pStyle w:val="ad"/>
        <w:ind w:firstLine="432"/>
      </w:pPr>
      <w:r>
        <w:t>Ещё одним новшеством платформы .NET была технология активных серверных страниц ASP.NET (Active Server Page). С её помощью можно было относительно быстро разработать веб-приложения, взаимодействующие с базами данных. Специально для ASP.NET был создан язык программирования C#. Да и сама ASP.NET была полностью написана на нём.</w:t>
      </w:r>
    </w:p>
    <w:p w:rsidR="000274E1" w:rsidRDefault="004C6A8F" w:rsidP="000274E1">
      <w:pPr>
        <w:pStyle w:val="ad"/>
        <w:ind w:firstLine="432"/>
      </w:pPr>
      <w:r>
        <w:t>По сравнению с другими языками C# достаточно молодой, но в то же время он уже прошел большой путь. Первая версия языка вышла вместе с релизом Microsoft Visual Studio .NET в феврале 2002 года. Текущей версией языка является версия C# 8.0, которая вышла в сентябре 2019 года вместе с релизом .NET Core 3.</w:t>
      </w:r>
    </w:p>
    <w:p w:rsidR="000274E1" w:rsidRDefault="004C6A8F" w:rsidP="000274E1">
      <w:pPr>
        <w:pStyle w:val="ad"/>
        <w:ind w:firstLine="432"/>
      </w:pPr>
      <w:r>
        <w:lastRenderedPageBreak/>
        <w:t>C# — это язык с C-подобным синтаксисом. Здесь он близок в этом отношении к C++ и Java.</w:t>
      </w:r>
    </w:p>
    <w:p w:rsidR="004C6A8F" w:rsidRDefault="004C6A8F" w:rsidP="000274E1">
      <w:pPr>
        <w:pStyle w:val="ad"/>
        <w:ind w:firstLine="432"/>
      </w:pPr>
      <w:r>
        <w:t>Будучи объектно-ориентированным языком, он много перенял у Java и С++. Как и Java, C# изначально предназначался для веб-разработки, и примерно 75% его синтаксических возможностей такие же, как у  Java. C# также называют «очищенной версией Java». Ещё 10% наш герой позаимствовал из C++ и 5% – из Visual Basic. Оставшиеся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4C6A8F" w:rsidRDefault="004C6A8F" w:rsidP="000274E1">
      <w:pPr>
        <w:pStyle w:val="ad"/>
        <w:ind w:left="432"/>
      </w:pPr>
      <w:r>
        <w:t>C# уже давно поддерживает много полезных функций: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инкапсуляция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наследование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полиморфизм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перегрузка операторов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статическая типизация.</w:t>
      </w:r>
    </w:p>
    <w:p w:rsidR="004C6A8F" w:rsidRPr="009522D7" w:rsidRDefault="004C6A8F" w:rsidP="000B00B2">
      <w:pPr>
        <w:pStyle w:val="ad"/>
        <w:ind w:firstLine="708"/>
      </w:pPr>
      <w: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4C6A8F" w:rsidRPr="000B4D34" w:rsidRDefault="004C6A8F" w:rsidP="00860B76">
      <w:pPr>
        <w:pStyle w:val="4"/>
      </w:pPr>
      <w:r w:rsidRPr="000B4D34">
        <w:t>Роль платформы .NET</w:t>
      </w:r>
    </w:p>
    <w:p w:rsidR="004C6A8F" w:rsidRDefault="004C6A8F" w:rsidP="000B00B2">
      <w:pPr>
        <w:pStyle w:val="ad"/>
        <w:ind w:firstLine="432"/>
      </w:pPr>
      <w:r>
        <w:t>Когда говорят C#, нередко имеют в виду технологии платформы .NET (Windows Forms, WPF, ASP.NET, Xamarin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фреймворком .NET, однако само понятие .NET несколько шире.</w:t>
      </w:r>
    </w:p>
    <w:p w:rsidR="000B00B2" w:rsidRDefault="004C6A8F" w:rsidP="000B00B2">
      <w:pPr>
        <w:pStyle w:val="ad"/>
        <w:keepNext/>
        <w:ind w:left="432"/>
        <w:jc w:val="center"/>
      </w:pPr>
      <w:r>
        <w:rPr>
          <w:noProof/>
        </w:rPr>
        <w:lastRenderedPageBreak/>
        <w:drawing>
          <wp:inline distT="0" distB="0" distL="0" distR="0">
            <wp:extent cx="2857500" cy="3810000"/>
            <wp:effectExtent l="0" t="0" r="0" b="0"/>
            <wp:docPr id="6" name="Рисунок 6" descr="DotNe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DotNet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B00B2" w:rsidP="000B00B2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7</w:t>
        </w:r>
      </w:fldSimple>
      <w:r>
        <w:t xml:space="preserve">– </w:t>
      </w:r>
      <w:r w:rsidRPr="00840F7C">
        <w:t>технологии .Net Framework</w:t>
      </w:r>
    </w:p>
    <w:p w:rsidR="004C6A8F" w:rsidRDefault="004C6A8F" w:rsidP="000B00B2">
      <w:pPr>
        <w:pStyle w:val="ad"/>
        <w:ind w:firstLine="708"/>
      </w:pPr>
      <w:r>
        <w:t>Когда-то Билл Гейтс сказал, что .NET — это лучшее, что сделала компания Microsoft. У него есть весомые основания так считать. Фреймворк .NET представляет мощную платформу для создания приложений. Вот его киллер-фичи: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t>Поддержка нескольких языков. В основе  .NET — общеязыковая среда исполнения Common Language Runtime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Common Intermediate Language) — своего рода ассемблер платформы .NET. Поэтому можно сделать отдельные модули одного приложения на разных языках.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lastRenderedPageBreak/>
        <w:t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баз данных в этом стеке имеется технология ADO.NET и Entity Framework Core. Для графических приложений с насыщенным интерфейсом — технологии WPF и UWP. Для более простых графических приложений — Windows Forms. Для разработки мобильных приложений — Xamarin. Для создания веб-сайтов - ASP.NET и т.д.</w:t>
      </w:r>
    </w:p>
    <w:p w:rsidR="004C6A8F" w:rsidRPr="004C6A8F" w:rsidRDefault="004C6A8F" w:rsidP="00860B76">
      <w:pPr>
        <w:pStyle w:val="4"/>
        <w:rPr>
          <w:lang w:val="en-US"/>
        </w:rPr>
      </w:pPr>
      <w:r w:rsidRPr="004C6A8F">
        <w:rPr>
          <w:lang w:val="en-US"/>
        </w:rPr>
        <w:t xml:space="preserve">.NET Framework, .NET Core </w:t>
      </w:r>
      <w:r w:rsidRPr="006E34FB">
        <w:t>и</w:t>
      </w:r>
      <w:r w:rsidRPr="004C6A8F">
        <w:rPr>
          <w:lang w:val="en-US"/>
        </w:rPr>
        <w:t xml:space="preserve"> Xamarin</w:t>
      </w:r>
    </w:p>
    <w:p w:rsidR="005922C5" w:rsidRDefault="004C6A8F" w:rsidP="005922C5">
      <w:pPr>
        <w:pStyle w:val="ad"/>
        <w:ind w:firstLine="432"/>
      </w:pPr>
      <w:r>
        <w:t>.NET долгое время развивался под названием .NET Framework — преимущественно как платформа для Windows. Но с 2019 она больше не развивается — последней версией этой платформы стала .NET Framework 4.8. </w:t>
      </w:r>
    </w:p>
    <w:p w:rsidR="004C6A8F" w:rsidRDefault="004C6A8F" w:rsidP="005922C5">
      <w:pPr>
        <w:pStyle w:val="ad"/>
        <w:ind w:firstLine="432"/>
      </w:pPr>
      <w:r>
        <w:t>В 2014 Microsoft начал выпускать альтернативную платформу - .NET Core, которая должна была вобрать в себя все возможности устаревшего .NET Framework и добавить новую функциональность. Поэтому следует различать .NET Framework, который предназначен преимущественно для Windows, и кроссплатформенный .NET Core. </w:t>
      </w:r>
    </w:p>
    <w:p w:rsidR="004C6A8F" w:rsidRDefault="004C6A8F" w:rsidP="005922C5">
      <w:pPr>
        <w:pStyle w:val="ad"/>
        <w:ind w:firstLine="432"/>
      </w:pPr>
      <w:r>
        <w:t>Xamarin — это платформа с открытым исходным кодом, предназначенная для построения современных производительных приложений для iOS, Android и Windows с .NET.</w:t>
      </w:r>
    </w:p>
    <w:p w:rsidR="004C6A8F" w:rsidRPr="00331B00" w:rsidRDefault="004C6A8F" w:rsidP="005922C5">
      <w:pPr>
        <w:pStyle w:val="ad"/>
        <w:ind w:firstLine="432"/>
      </w:pPr>
      <w:r>
        <w:t>П</w:t>
      </w:r>
      <w:r w:rsidRPr="00331B00">
        <w:t>латформа Xamarin ориентирована на разработчиков, перед которыми стоят следующие задачи:</w:t>
      </w:r>
    </w:p>
    <w:p w:rsidR="004C6A8F" w:rsidRPr="00331B00" w:rsidRDefault="004C6A8F" w:rsidP="00654068">
      <w:pPr>
        <w:pStyle w:val="ad"/>
        <w:numPr>
          <w:ilvl w:val="0"/>
          <w:numId w:val="30"/>
        </w:numPr>
      </w:pPr>
      <w:r w:rsidRPr="00331B00">
        <w:t>Совместное использование кода, тестов и бизнес-логики на различных платформах.</w:t>
      </w:r>
    </w:p>
    <w:p w:rsidR="004C6A8F" w:rsidRDefault="004C6A8F" w:rsidP="00654068">
      <w:pPr>
        <w:pStyle w:val="ad"/>
        <w:numPr>
          <w:ilvl w:val="0"/>
          <w:numId w:val="30"/>
        </w:numPr>
      </w:pPr>
      <w:r w:rsidRPr="00331B00">
        <w:t>Написание кроссплатформенных приложений на языке C# в Visual Studio.</w:t>
      </w:r>
    </w:p>
    <w:p w:rsidR="00994F5B" w:rsidRDefault="004C6A8F" w:rsidP="00994F5B">
      <w:pPr>
        <w:pStyle w:val="ad"/>
        <w:keepNext/>
        <w:jc w:val="center"/>
      </w:pPr>
      <w:r w:rsidRPr="00331B00">
        <w:rPr>
          <w:noProof/>
        </w:rPr>
        <w:lastRenderedPageBreak/>
        <w:drawing>
          <wp:inline distT="0" distB="0" distL="0" distR="0">
            <wp:extent cx="5762625" cy="32194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Pr="005722E5" w:rsidRDefault="00994F5B" w:rsidP="00994F5B">
      <w:pPr>
        <w:pStyle w:val="af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8</w:t>
        </w:r>
      </w:fldSimple>
      <w:r>
        <w:t xml:space="preserve"> – Архитектура .</w:t>
      </w:r>
      <w:r>
        <w:rPr>
          <w:lang w:val="en-US"/>
        </w:rPr>
        <w:t>Net</w:t>
      </w:r>
      <w:r w:rsidR="005722E5">
        <w:t xml:space="preserve"> </w:t>
      </w:r>
    </w:p>
    <w:p w:rsidR="004C6A8F" w:rsidRPr="006E34FB" w:rsidRDefault="004C6A8F" w:rsidP="00860B76">
      <w:pPr>
        <w:pStyle w:val="4"/>
      </w:pPr>
      <w:r w:rsidRPr="006E34FB">
        <w:t>Преимущества и недостатки языка C#</w:t>
      </w:r>
    </w:p>
    <w:p w:rsidR="004C6A8F" w:rsidRDefault="004C6A8F" w:rsidP="00005969">
      <w:pPr>
        <w:pStyle w:val="ad"/>
        <w:ind w:left="1283"/>
      </w:pPr>
      <w:r>
        <w:t>У «шарпа» выделяют много преимуществ: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Поддержка подавляющего большинства продуктов Microsoft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Бесплатность ряда инструментов для небольших компаний и некоторых индивидуальных разработчиков — Visual Studio, облако Azure, Windows Server, Parallels Desktop для Mac Pro и др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Типы данных имеют фиксированный размер (32-битный int и 64-битный long), что повышает «мобильность» языка и упрощает программирование, так как вы всегда знаете точно, с чем вы имеете дело. 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Автоматическая «сборка мусора».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lastRenderedPageBreak/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4C6A8F" w:rsidRDefault="004C6A8F" w:rsidP="00005969">
      <w:pPr>
        <w:pStyle w:val="ad"/>
        <w:ind w:left="432"/>
      </w:pPr>
      <w:r>
        <w:t>Но есть у C# и некоторые недостатки: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Приоритетная ориентированность на платформу Windows;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Язык бесплатен только для небольших фирм, индивидуальных программистов, стартапов и учащихся. Крупной компании покупка лицензионной версии этого языка обойдётся в круглую сумму.</w:t>
      </w:r>
    </w:p>
    <w:p w:rsidR="004C6A8F" w:rsidRDefault="004C6A8F" w:rsidP="00860B76">
      <w:pPr>
        <w:pStyle w:val="3"/>
        <w:rPr>
          <w:lang w:val="en-US"/>
        </w:rPr>
      </w:pPr>
      <w:bookmarkStart w:id="111" w:name="_Toc60242065"/>
      <w:r>
        <w:rPr>
          <w:lang w:val="en-US"/>
        </w:rPr>
        <w:t>JavaScript</w:t>
      </w:r>
      <w:bookmarkEnd w:id="111"/>
      <w:r>
        <w:rPr>
          <w:lang w:val="en-US"/>
        </w:rPr>
        <w:t xml:space="preserve"> </w:t>
      </w:r>
    </w:p>
    <w:p w:rsidR="004C6A8F" w:rsidRPr="000C0DE4" w:rsidRDefault="004C6A8F" w:rsidP="00860B76">
      <w:pPr>
        <w:pStyle w:val="4"/>
      </w:pPr>
      <w:r w:rsidRPr="000C0DE4">
        <w:t>История JavaScript</w:t>
      </w:r>
    </w:p>
    <w:p w:rsidR="004C6A8F" w:rsidRDefault="004C6A8F" w:rsidP="00005969">
      <w:pPr>
        <w:pStyle w:val="ad"/>
        <w:ind w:firstLine="432"/>
      </w:pPr>
      <w:r>
        <w:t>Java</w:t>
      </w:r>
      <w:r>
        <w:rPr>
          <w:lang w:val="en-US"/>
        </w:rPr>
        <w:t>S</w:t>
      </w:r>
      <w:r>
        <w:t>cript существует уже четверть века. Срок внушительный для подобных технологий. За это время он прошёл большой путь, стал мощным инструментом IT-индустрии. По уровню популярности язык в группе лидеров. При этом он считается доступным для освоения, дружественным по отношению к новичкам.</w:t>
      </w:r>
    </w:p>
    <w:p w:rsidR="004C6A8F" w:rsidRDefault="004C6A8F" w:rsidP="00005969">
      <w:pPr>
        <w:pStyle w:val="ad"/>
        <w:ind w:firstLine="432"/>
        <w:rPr>
          <w:sz w:val="24"/>
          <w:szCs w:val="24"/>
        </w:rPr>
      </w:pPr>
      <w:r>
        <w:t>Само наименование Javascript появилось не сразу. Изначально язык назывался Mocha, затем появился термин Livescript. Это гораздо более ёмко отражало его суть. В то время в браузерах активно внедрялась поддержка нового, перспективного языка Java. Тогда и было решено переименовать Livescript в Javascript. Схожесть между языками есть, прежде всего, по синтаксису. Но по сути это очень разные инструменты.</w:t>
      </w:r>
    </w:p>
    <w:p w:rsidR="004C6A8F" w:rsidRDefault="004C6A8F" w:rsidP="00005969">
      <w:pPr>
        <w:pStyle w:val="ad"/>
        <w:ind w:firstLine="432"/>
      </w:pPr>
      <w:r>
        <w:t>В 2015 году вышла версия ES6 (ES2015). Это событие считается прорывом в развитии Javascript. Появились новые стандарты и возможности. Например – константы.</w:t>
      </w:r>
    </w:p>
    <w:p w:rsidR="004C6A8F" w:rsidRDefault="004C6A8F" w:rsidP="00005969">
      <w:pPr>
        <w:pStyle w:val="ad"/>
        <w:ind w:left="432" w:firstLine="276"/>
      </w:pPr>
      <w:r>
        <w:t xml:space="preserve">Код стал более рациональным, была реализована идея «пиши меньше – делай больше». </w:t>
      </w:r>
    </w:p>
    <w:p w:rsidR="004C6A8F" w:rsidRDefault="004C6A8F" w:rsidP="00005969">
      <w:pPr>
        <w:pStyle w:val="ad"/>
        <w:ind w:firstLine="432"/>
      </w:pPr>
      <w:r>
        <w:t xml:space="preserve">Javascript – динамический скриптовый язык программирования высокого уровня. Он отличается мультипарадигменностью. Речь идет о </w:t>
      </w:r>
      <w:r>
        <w:lastRenderedPageBreak/>
        <w:t xml:space="preserve">поддержке функционального, императивного, событийно-ориентированного стилей. Чаще всего язык используется для создания интерактивных веб-страниц и приложений. </w:t>
      </w:r>
    </w:p>
    <w:p w:rsidR="004C6A8F" w:rsidRPr="000C0DE4" w:rsidRDefault="004C6A8F" w:rsidP="00860B76">
      <w:pPr>
        <w:pStyle w:val="4"/>
      </w:pPr>
      <w:r w:rsidRPr="000C0DE4">
        <w:t xml:space="preserve">Востребованность, сферы применения </w:t>
      </w:r>
    </w:p>
    <w:p w:rsidR="004C6A8F" w:rsidRDefault="004C6A8F" w:rsidP="00005969">
      <w:pPr>
        <w:pStyle w:val="ad"/>
        <w:ind w:firstLine="708"/>
      </w:pPr>
      <w:r>
        <w:t xml:space="preserve">Неизменно высокий интерес к Javascript подтверждают специальные международные рейтинги. Эти индексы представляют собой аналитические данные, в основе которых: 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запросы по языкам программирования в поисковых системах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вопросы на профессиональных форумах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проекты, реализованные с использованием тех или иных технологий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вакансии для программистов от крупнейших рекрутинговых агентств.</w:t>
      </w:r>
    </w:p>
    <w:p w:rsidR="004C6A8F" w:rsidRDefault="0039083A" w:rsidP="00005969">
      <w:pPr>
        <w:pStyle w:val="ad"/>
        <w:ind w:firstLine="432"/>
      </w:pPr>
      <w:r w:rsidRPr="00E073C9"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935463</wp:posOffset>
            </wp:positionV>
            <wp:extent cx="5762625" cy="2428875"/>
            <wp:effectExtent l="0" t="0" r="9525" b="952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6A8F" w:rsidRPr="00DD3F38">
        <w:rPr>
          <w:b/>
          <w:bCs/>
          <w:lang w:val="en-US"/>
        </w:rPr>
        <w:t>PYPL (PopularitY of Programming Language)</w:t>
      </w:r>
      <w:r w:rsidR="004C6A8F" w:rsidRPr="00DD3F38">
        <w:rPr>
          <w:lang w:val="en-US"/>
        </w:rPr>
        <w:t xml:space="preserve">. </w:t>
      </w:r>
      <w:r w:rsidR="004C6A8F">
        <w:t>Авторитетный рейтинг, в его основе – данные крупнейшего поисковика Google SE. Javascript – в тройке лидеров.</w:t>
      </w:r>
    </w:p>
    <w:p w:rsidR="004C6A8F" w:rsidRPr="00002669" w:rsidRDefault="00005969" w:rsidP="00005969">
      <w:pPr>
        <w:pStyle w:val="af8"/>
        <w:jc w:val="center"/>
        <w:rPr>
          <w:noProof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9</w:t>
        </w:r>
      </w:fldSimple>
      <w:r w:rsidRPr="00005969">
        <w:t xml:space="preserve"> – </w:t>
      </w:r>
      <w:r>
        <w:t>популярность языков программирования</w:t>
      </w:r>
      <w:r w:rsidR="00002669">
        <w:t xml:space="preserve"> согласто </w:t>
      </w:r>
      <w:r w:rsidR="00002669">
        <w:rPr>
          <w:lang w:val="en-US"/>
        </w:rPr>
        <w:t>PYPL</w:t>
      </w:r>
    </w:p>
    <w:p w:rsidR="004C6A8F" w:rsidRDefault="004C6A8F" w:rsidP="00BF091B">
      <w:pPr>
        <w:pStyle w:val="ad"/>
        <w:ind w:firstLine="432"/>
        <w:rPr>
          <w:noProof/>
        </w:rPr>
      </w:pPr>
      <w:r>
        <w:rPr>
          <w:b/>
          <w:bCs/>
        </w:rPr>
        <w:t>Stack Overflow</w:t>
      </w:r>
      <w:r>
        <w:t>. Этот индекс анализирует количество вопросов по языкам и инструментам в профессиональных сообществах. Здесь Javascript уверенно занимает лидирующую позицию.</w:t>
      </w:r>
    </w:p>
    <w:p w:rsidR="004C6A8F" w:rsidRDefault="004C6A8F" w:rsidP="00CD615A">
      <w:pPr>
        <w:pStyle w:val="ad"/>
        <w:keepNext/>
        <w:ind w:left="432"/>
        <w:rPr>
          <w:noProof/>
        </w:rPr>
      </w:pPr>
      <w:r w:rsidRPr="00DD3F38"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4660</wp:posOffset>
            </wp:positionH>
            <wp:positionV relativeFrom="paragraph">
              <wp:posOffset>0</wp:posOffset>
            </wp:positionV>
            <wp:extent cx="5753100" cy="4991100"/>
            <wp:effectExtent l="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02669">
        <w:t xml:space="preserve">Рисунок </w:t>
      </w:r>
      <w:fldSimple w:instr=" SEQ Рисунок \* ARABIC ">
        <w:r w:rsidR="002C3258">
          <w:rPr>
            <w:noProof/>
          </w:rPr>
          <w:t>10</w:t>
        </w:r>
      </w:fldSimple>
      <w:r w:rsidR="00002669" w:rsidRPr="00002669">
        <w:t xml:space="preserve"> – популярность языков программирования согласто </w:t>
      </w:r>
      <w:r w:rsidR="00002669">
        <w:rPr>
          <w:lang w:val="en-US"/>
        </w:rPr>
        <w:t>Stack</w:t>
      </w:r>
      <w:r w:rsidR="00002669" w:rsidRPr="00002669">
        <w:t xml:space="preserve"> </w:t>
      </w:r>
      <w:r w:rsidR="00002669">
        <w:rPr>
          <w:lang w:val="en-US"/>
        </w:rPr>
        <w:t>Overflow</w:t>
      </w:r>
    </w:p>
    <w:p w:rsidR="004C6A8F" w:rsidRDefault="004C6A8F" w:rsidP="00002669">
      <w:pPr>
        <w:pStyle w:val="ad"/>
        <w:ind w:firstLine="432"/>
      </w:pPr>
      <w:r w:rsidRPr="00DD3F38">
        <w:rPr>
          <w:b/>
          <w:bCs/>
          <w:lang w:val="en-US"/>
        </w:rPr>
        <w:t>W3Techs - World Wide Web Technology Surveys</w:t>
      </w:r>
      <w:r w:rsidRPr="00DD3F38">
        <w:rPr>
          <w:lang w:val="en-US"/>
        </w:rPr>
        <w:t xml:space="preserve">. </w:t>
      </w:r>
      <w:r>
        <w:t>Основа показателей – количество веб-проектов, использующих те или иные технологии. Выбираем раздел клиентских интерфейсов. Видим, что в нём у Javascript конкурентов нет, это основной инструмент.</w:t>
      </w:r>
    </w:p>
    <w:p w:rsidR="00002669" w:rsidRDefault="004C6A8F" w:rsidP="00002669">
      <w:pPr>
        <w:pStyle w:val="ad"/>
        <w:keepNext/>
        <w:ind w:left="432"/>
        <w:jc w:val="center"/>
      </w:pPr>
      <w:r w:rsidRPr="00DD3F38">
        <w:rPr>
          <w:noProof/>
        </w:rPr>
        <w:lastRenderedPageBreak/>
        <w:drawing>
          <wp:inline distT="0" distB="0" distL="0" distR="0">
            <wp:extent cx="4733925" cy="4562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02669" w:rsidP="00002669">
      <w:pPr>
        <w:pStyle w:val="af8"/>
        <w:jc w:val="center"/>
        <w:rPr>
          <w:noProof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11</w:t>
        </w:r>
      </w:fldSimple>
      <w:r w:rsidRPr="00002669">
        <w:t xml:space="preserve"> – популярность языков программирования согласто </w:t>
      </w:r>
      <w:r>
        <w:rPr>
          <w:lang w:val="en-US"/>
        </w:rPr>
        <w:t>W</w:t>
      </w:r>
      <w:r w:rsidRPr="00002669">
        <w:t>3</w:t>
      </w:r>
      <w:r>
        <w:rPr>
          <w:lang w:val="en-US"/>
        </w:rPr>
        <w:t>Techs</w:t>
      </w:r>
    </w:p>
    <w:p w:rsidR="004C6A8F" w:rsidRDefault="004C6A8F" w:rsidP="00002669">
      <w:pPr>
        <w:pStyle w:val="ad"/>
        <w:ind w:firstLine="432"/>
      </w:pPr>
      <w:r>
        <w:t>Именно в области Frontend задействовано огромное число наработок (компонентов), основанных на Javascript. Наиболее активно используется примерно 25-30 библиотек и фреймворков. Эти готовые шаблоны и решения для стандартных задач (с вариациями) существенно экономят время. Они упрощают процесс web-разработки, ускоряют его, снижая стоимость проектов. Самые популярные из них, пожалуй, следующие:</w:t>
      </w:r>
    </w:p>
    <w:p w:rsidR="004C6A8F" w:rsidRPr="00E5295D" w:rsidRDefault="004C6A8F" w:rsidP="00002669">
      <w:pPr>
        <w:pStyle w:val="ad"/>
        <w:ind w:firstLine="432"/>
      </w:pPr>
      <w:r>
        <w:rPr>
          <w:lang w:val="en-US"/>
        </w:rPr>
        <w:t>Angular</w:t>
      </w:r>
      <w:r w:rsidRPr="00147E78">
        <w:t xml:space="preserve"> </w:t>
      </w:r>
      <w:r>
        <w:rPr>
          <w:lang w:val="en-US"/>
        </w:rPr>
        <w:t>JS</w:t>
      </w:r>
      <w:r>
        <w:t xml:space="preserve"> - это фреймворк для работы с JavaScript, поддерживаемый Google. Он используется для создания одностраничных приложений и позволяет взаимодействовать с DOM (англ. Document Object Model — объектная </w:t>
      </w:r>
      <w:r w:rsidRPr="00147E78">
        <w:t>модель документа)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Meteor.js - веб-платформа на языке </w:t>
      </w:r>
      <w:hyperlink r:id="rId22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 xml:space="preserve">, предназначенная для разработки Web-приложений </w:t>
      </w:r>
      <w:hyperlink r:id="rId23" w:tooltip="Реальное время" w:history="1">
        <w:r w:rsidRPr="00143407">
          <w:rPr>
            <w:rStyle w:val="aa"/>
            <w:color w:val="auto"/>
            <w:u w:val="none"/>
          </w:rPr>
          <w:t>реального времени</w:t>
        </w:r>
      </w:hyperlink>
      <w:r w:rsidRPr="00143407">
        <w:t xml:space="preserve">. Для связи с современными </w:t>
      </w:r>
      <w:hyperlink r:id="rId24" w:tooltip="Браузер" w:history="1">
        <w:r w:rsidRPr="00143407">
          <w:rPr>
            <w:rStyle w:val="aa"/>
            <w:color w:val="auto"/>
            <w:u w:val="none"/>
          </w:rPr>
          <w:t>браузерами</w:t>
        </w:r>
      </w:hyperlink>
      <w:r w:rsidRPr="00143407">
        <w:t xml:space="preserve"> используется протокол </w:t>
      </w:r>
      <w:hyperlink r:id="rId25" w:tooltip="Distributed Data Protocol" w:history="1">
        <w:r w:rsidRPr="00143407">
          <w:rPr>
            <w:rStyle w:val="aa"/>
            <w:color w:val="auto"/>
            <w:u w:val="none"/>
          </w:rPr>
          <w:t>Distributed Data Protocol</w:t>
        </w:r>
      </w:hyperlink>
      <w:r w:rsidRPr="00143407">
        <w:t xml:space="preserve"> </w:t>
      </w:r>
      <w:r w:rsidRPr="00143407">
        <w:lastRenderedPageBreak/>
        <w:t xml:space="preserve">(DDP), поддерживаемый с помощью </w:t>
      </w:r>
      <w:hyperlink r:id="rId26" w:tooltip="WebSocket" w:history="1">
        <w:r w:rsidRPr="00143407">
          <w:rPr>
            <w:rStyle w:val="aa"/>
            <w:color w:val="auto"/>
            <w:u w:val="none"/>
          </w:rPr>
          <w:t>WebSocket</w:t>
        </w:r>
      </w:hyperlink>
      <w:r w:rsidRPr="00143407">
        <w:t xml:space="preserve">'ов, либо, если поддержки веб-сокетов и DDP нет — </w:t>
      </w:r>
      <w:hyperlink r:id="rId27" w:tooltip="AJAX" w:history="1">
        <w:r w:rsidRPr="00143407">
          <w:rPr>
            <w:rStyle w:val="aa"/>
            <w:color w:val="auto"/>
            <w:u w:val="none"/>
          </w:rPr>
          <w:t>AJAX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Node.js - программная платформа, основанная на движке </w:t>
      </w:r>
      <w:hyperlink r:id="rId28" w:tooltip="V8 (движок JavaScript)" w:history="1">
        <w:r w:rsidRPr="00143407">
          <w:rPr>
            <w:rStyle w:val="aa"/>
            <w:color w:val="auto"/>
            <w:u w:val="none"/>
          </w:rPr>
          <w:t>V8</w:t>
        </w:r>
      </w:hyperlink>
      <w:r w:rsidRPr="00143407">
        <w:t xml:space="preserve"> (транслирующем </w:t>
      </w:r>
      <w:hyperlink r:id="rId29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 xml:space="preserve"> в </w:t>
      </w:r>
      <w:hyperlink r:id="rId30" w:tooltip="Машинный код" w:history="1">
        <w:r w:rsidRPr="00143407">
          <w:rPr>
            <w:rStyle w:val="aa"/>
            <w:color w:val="auto"/>
            <w:u w:val="none"/>
          </w:rPr>
          <w:t>машинный код</w:t>
        </w:r>
      </w:hyperlink>
      <w:r w:rsidRPr="00143407">
        <w:t xml:space="preserve">), превращающая JavaScript из узкоспециализированного языка в язык общего назначения. Node.js добавляет возможность JavaScript взаимодействовать с устройствами </w:t>
      </w:r>
      <w:hyperlink r:id="rId31" w:tooltip="Ввод-вывод" w:history="1">
        <w:r w:rsidRPr="00143407">
          <w:rPr>
            <w:rStyle w:val="aa"/>
            <w:color w:val="auto"/>
            <w:u w:val="none"/>
          </w:rPr>
          <w:t>ввода-вывода</w:t>
        </w:r>
      </w:hyperlink>
      <w:r w:rsidRPr="00143407">
        <w:t xml:space="preserve"> через свой </w:t>
      </w:r>
      <w:hyperlink r:id="rId32" w:tooltip="API" w:history="1">
        <w:r w:rsidRPr="00143407">
          <w:rPr>
            <w:rStyle w:val="aa"/>
            <w:color w:val="auto"/>
            <w:u w:val="none"/>
          </w:rPr>
          <w:t>API</w:t>
        </w:r>
      </w:hyperlink>
      <w:r w:rsidRPr="00143407">
        <w:t xml:space="preserve"> (написанный на </w:t>
      </w:r>
      <w:hyperlink r:id="rId33" w:tooltip="C++" w:history="1">
        <w:r w:rsidRPr="00143407">
          <w:rPr>
            <w:rStyle w:val="aa"/>
            <w:color w:val="auto"/>
            <w:u w:val="none"/>
          </w:rPr>
          <w:t>C++</w:t>
        </w:r>
      </w:hyperlink>
      <w:r w:rsidRPr="00143407">
        <w:t xml:space="preserve">), подключать другие внешние библиотеки, написанные на разных языках, обеспечивая вызовы к ним из JavaScript-кода. Node.js применяется преимущественно на сервере, выполняя роль </w:t>
      </w:r>
      <w:hyperlink r:id="rId34" w:tooltip="Веб-сервер" w:history="1">
        <w:r w:rsidRPr="00143407">
          <w:rPr>
            <w:rStyle w:val="aa"/>
            <w:color w:val="auto"/>
            <w:u w:val="none"/>
          </w:rPr>
          <w:t>веб-сервера</w:t>
        </w:r>
      </w:hyperlink>
      <w:r w:rsidRPr="00143407">
        <w:t xml:space="preserve">, но есть возможность разрабатывать на Node.js и десктопные оконные приложения (при помощи </w:t>
      </w:r>
      <w:hyperlink r:id="rId35" w:tooltip="NW.js" w:history="1">
        <w:r w:rsidRPr="00143407">
          <w:rPr>
            <w:rStyle w:val="aa"/>
            <w:color w:val="auto"/>
            <w:u w:val="none"/>
          </w:rPr>
          <w:t>NW.js</w:t>
        </w:r>
      </w:hyperlink>
      <w:r w:rsidRPr="00143407">
        <w:t xml:space="preserve">, AppJS или </w:t>
      </w:r>
      <w:hyperlink r:id="rId36" w:tooltip="Electron" w:history="1">
        <w:r w:rsidRPr="00143407">
          <w:rPr>
            <w:rStyle w:val="aa"/>
            <w:color w:val="auto"/>
            <w:u w:val="none"/>
          </w:rPr>
          <w:t>Electron</w:t>
        </w:r>
      </w:hyperlink>
      <w:r w:rsidRPr="00143407">
        <w:t xml:space="preserve"> для </w:t>
      </w:r>
      <w:hyperlink r:id="rId37" w:tooltip="Linux" w:history="1">
        <w:r w:rsidRPr="00143407">
          <w:rPr>
            <w:rStyle w:val="aa"/>
            <w:color w:val="auto"/>
            <w:u w:val="none"/>
          </w:rPr>
          <w:t>Linux</w:t>
        </w:r>
      </w:hyperlink>
      <w:r w:rsidRPr="00143407">
        <w:t xml:space="preserve">, </w:t>
      </w:r>
      <w:hyperlink r:id="rId38" w:tooltip="Windows" w:history="1">
        <w:r w:rsidRPr="00143407">
          <w:rPr>
            <w:rStyle w:val="aa"/>
            <w:color w:val="auto"/>
            <w:u w:val="none"/>
          </w:rPr>
          <w:t>Windows</w:t>
        </w:r>
      </w:hyperlink>
      <w:r w:rsidRPr="00143407">
        <w:t xml:space="preserve"> и </w:t>
      </w:r>
      <w:hyperlink r:id="rId39" w:tooltip="MacOS" w:history="1">
        <w:r w:rsidRPr="00143407">
          <w:rPr>
            <w:rStyle w:val="aa"/>
            <w:color w:val="auto"/>
            <w:u w:val="none"/>
          </w:rPr>
          <w:t>macOS</w:t>
        </w:r>
      </w:hyperlink>
      <w:r w:rsidRPr="00143407">
        <w:t xml:space="preserve">) и даже программировать микроконтроллеры (например, tessel, low.js и espruino). В основе Node.js лежит </w:t>
      </w:r>
      <w:hyperlink r:id="rId40" w:tooltip="Событийно-ориентированное программирование" w:history="1">
        <w:r w:rsidRPr="00143407">
          <w:rPr>
            <w:rStyle w:val="aa"/>
            <w:color w:val="auto"/>
            <w:u w:val="none"/>
          </w:rPr>
          <w:t>событийно-ориентированное</w:t>
        </w:r>
      </w:hyperlink>
      <w:r w:rsidRPr="00143407">
        <w:t xml:space="preserve"> и </w:t>
      </w:r>
      <w:hyperlink r:id="rId41" w:tooltip="Реактивное программирование" w:history="1">
        <w:r w:rsidRPr="00143407">
          <w:rPr>
            <w:rStyle w:val="aa"/>
            <w:color w:val="auto"/>
            <w:u w:val="none"/>
          </w:rPr>
          <w:t>асинхронное (или реактивное)</w:t>
        </w:r>
      </w:hyperlink>
      <w:r w:rsidRPr="00143407">
        <w:t xml:space="preserve"> программирование с </w:t>
      </w:r>
      <w:hyperlink r:id="rId42" w:tooltip="Неблокирующая синхронизация" w:history="1">
        <w:r w:rsidRPr="00143407">
          <w:rPr>
            <w:rStyle w:val="aa"/>
            <w:color w:val="auto"/>
            <w:u w:val="none"/>
          </w:rPr>
          <w:t>неблокирующим вводом/выводом</w:t>
        </w:r>
      </w:hyperlink>
    </w:p>
    <w:p w:rsidR="004C6A8F" w:rsidRPr="00143407" w:rsidRDefault="004C6A8F" w:rsidP="00002669">
      <w:pPr>
        <w:pStyle w:val="ad"/>
        <w:ind w:firstLine="432"/>
      </w:pPr>
      <w:r w:rsidRPr="00143407">
        <w:t>Aurelia.js - это модульный современный интерфейс Javascript для создания браузеров, мобильных и настольных приложений, основанных на открытых веб-стандартах. Вместо того, чтобы быть всеобъемлющей основой, Aurelia применяет подход к архитектуре для каждого модуля. Любая часть Aurelia может быть заменена третьей стороной (или вообще удалена)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Backbone.js - </w:t>
      </w:r>
      <w:hyperlink r:id="rId43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 xml:space="preserve">-библиотека, основанная на шаблоне проектирования </w:t>
      </w:r>
      <w:hyperlink r:id="rId44" w:tooltip="Model-View-Presenter" w:history="1">
        <w:r w:rsidRPr="00143407">
          <w:rPr>
            <w:rStyle w:val="aa"/>
            <w:color w:val="auto"/>
            <w:u w:val="none"/>
          </w:rPr>
          <w:t>Model-View-Presenter</w:t>
        </w:r>
      </w:hyperlink>
      <w:r w:rsidRPr="00143407">
        <w:t xml:space="preserve"> (MVP), предназначена для разработки веб-приложений с поддержкой </w:t>
      </w:r>
      <w:hyperlink r:id="rId45" w:tooltip="REST" w:history="1">
        <w:r w:rsidRPr="00143407">
          <w:rPr>
            <w:rStyle w:val="aa"/>
            <w:color w:val="auto"/>
            <w:u w:val="none"/>
          </w:rPr>
          <w:t>RESTful</w:t>
        </w:r>
      </w:hyperlink>
      <w:r w:rsidRPr="00143407">
        <w:t xml:space="preserve"> </w:t>
      </w:r>
      <w:hyperlink r:id="rId46" w:tooltip="JSON" w:history="1">
        <w:r w:rsidRPr="00143407">
          <w:rPr>
            <w:rStyle w:val="aa"/>
            <w:color w:val="auto"/>
            <w:u w:val="none"/>
          </w:rPr>
          <w:t>JSON</w:t>
        </w:r>
      </w:hyperlink>
      <w:r w:rsidRPr="00143407">
        <w:t xml:space="preserve"> интерфейса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PureMVC - это компактный </w:t>
      </w:r>
      <w:hyperlink r:id="rId47" w:history="1">
        <w:r w:rsidRPr="00143407">
          <w:rPr>
            <w:rStyle w:val="aa"/>
            <w:color w:val="auto"/>
            <w:u w:val="none"/>
          </w:rPr>
          <w:t>прикладной фреймворк</w:t>
        </w:r>
      </w:hyperlink>
      <w:r w:rsidRPr="00143407">
        <w:t>, позволяющий разместить множество задач, разбитых на 3 составляющих, со слабой связанностью и удобным движком событий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Ember.js — </w:t>
      </w:r>
      <w:hyperlink r:id="rId48" w:tooltip="Свободное программное обеспечение" w:history="1">
        <w:r w:rsidRPr="00143407">
          <w:rPr>
            <w:rStyle w:val="aa"/>
            <w:color w:val="auto"/>
            <w:u w:val="none"/>
          </w:rPr>
          <w:t>свободный</w:t>
        </w:r>
      </w:hyperlink>
      <w:r w:rsidRPr="00143407">
        <w:t xml:space="preserve"> </w:t>
      </w:r>
      <w:hyperlink r:id="rId49" w:tooltip="Каркас веб-приложений" w:history="1">
        <w:r w:rsidRPr="00143407">
          <w:rPr>
            <w:rStyle w:val="aa"/>
            <w:color w:val="auto"/>
            <w:u w:val="none"/>
          </w:rPr>
          <w:t>каркас веб-приложений</w:t>
        </w:r>
      </w:hyperlink>
      <w:r w:rsidRPr="00143407">
        <w:t xml:space="preserve"> на </w:t>
      </w:r>
      <w:hyperlink r:id="rId50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 xml:space="preserve">, реализующий шаблон </w:t>
      </w:r>
      <w:hyperlink r:id="rId51" w:tooltip="Model-View-Controller" w:history="1">
        <w:r w:rsidRPr="00143407">
          <w:rPr>
            <w:rStyle w:val="aa"/>
            <w:color w:val="auto"/>
            <w:u w:val="none"/>
          </w:rPr>
          <w:t>MVC</w:t>
        </w:r>
      </w:hyperlink>
      <w:r w:rsidRPr="00143407">
        <w:t xml:space="preserve"> и нацеленный на упрощение создания масштабируемых </w:t>
      </w:r>
      <w:hyperlink r:id="rId52" w:history="1">
        <w:r w:rsidRPr="00143407">
          <w:rPr>
            <w:rStyle w:val="aa"/>
            <w:color w:val="auto"/>
            <w:u w:val="none"/>
          </w:rPr>
          <w:t>одностраничных веб-приложений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lastRenderedPageBreak/>
        <w:t xml:space="preserve">React.js - </w:t>
      </w:r>
      <w:hyperlink r:id="rId53" w:tooltip="JavaScript" w:history="1">
        <w:r w:rsidRPr="00143407">
          <w:t>JavaScript</w:t>
        </w:r>
      </w:hyperlink>
      <w:r w:rsidRPr="00143407">
        <w:t>-</w:t>
      </w:r>
      <w:hyperlink r:id="rId54" w:history="1">
        <w:r w:rsidRPr="00143407">
          <w:t>библиотека</w:t>
        </w:r>
      </w:hyperlink>
      <w:r w:rsidRPr="00143407">
        <w:t xml:space="preserve"> с </w:t>
      </w:r>
      <w:hyperlink r:id="rId55" w:tooltip="Открытое программное обеспечение" w:history="1">
        <w:r w:rsidRPr="00143407">
          <w:t>открытым исходным кодом</w:t>
        </w:r>
      </w:hyperlink>
      <w:r w:rsidRPr="00143407">
        <w:t xml:space="preserve"> для разработки </w:t>
      </w:r>
      <w:hyperlink r:id="rId56" w:tooltip="Интерфейс пользователя" w:history="1">
        <w:r w:rsidRPr="00143407">
          <w:t>пользовательских интерфейсов</w:t>
        </w:r>
      </w:hyperlink>
      <w:r w:rsidRPr="00143407">
        <w:t xml:space="preserve">. React разрабатывается и поддерживается </w:t>
      </w:r>
      <w:hyperlink r:id="rId57" w:tooltip="Facebook" w:history="1">
        <w:r w:rsidRPr="00143407">
          <w:t>Facebook</w:t>
        </w:r>
      </w:hyperlink>
      <w:r w:rsidRPr="00143407">
        <w:t xml:space="preserve">, </w:t>
      </w:r>
      <w:hyperlink r:id="rId58" w:tooltip="Instagram" w:history="1">
        <w:r w:rsidRPr="00143407">
          <w:t>Instagram</w:t>
        </w:r>
      </w:hyperlink>
      <w:r w:rsidRPr="00143407">
        <w:t xml:space="preserve"> и сообществом отдельных разработчиков и корпораций. React может использоваться для разработки </w:t>
      </w:r>
      <w:hyperlink r:id="rId59" w:tooltip="Одностраничное приложение" w:history="1">
        <w:r w:rsidRPr="00143407">
          <w:t>одностраничных</w:t>
        </w:r>
      </w:hyperlink>
      <w:r w:rsidRPr="00143407">
        <w:t xml:space="preserve"> и мобильных приложений. Его цель — предоставить высокую скорость, простоту и масштабируемость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jQuery - </w:t>
      </w:r>
      <w:hyperlink r:id="rId60" w:tooltip="Библиотека JavaScript" w:history="1">
        <w:r w:rsidRPr="00143407">
          <w:rPr>
            <w:rStyle w:val="aa"/>
            <w:color w:val="auto"/>
            <w:u w:val="none"/>
          </w:rPr>
          <w:t>набор функций JavaScript</w:t>
        </w:r>
      </w:hyperlink>
      <w:r w:rsidRPr="00143407">
        <w:t xml:space="preserve">, фокусирующийся на взаимодействии </w:t>
      </w:r>
      <w:hyperlink r:id="rId61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 xml:space="preserve"> и </w:t>
      </w:r>
      <w:hyperlink r:id="rId62" w:tooltip="HTML" w:history="1">
        <w:r w:rsidRPr="00143407">
          <w:rPr>
            <w:rStyle w:val="aa"/>
            <w:color w:val="auto"/>
            <w:u w:val="none"/>
          </w:rPr>
          <w:t>HTML</w:t>
        </w:r>
      </w:hyperlink>
      <w:r w:rsidRPr="00143407">
        <w:t xml:space="preserve">. Библиотека jQuery помогает легко получать доступ к любому элементу </w:t>
      </w:r>
      <w:hyperlink r:id="rId63" w:tooltip="Document Object Model" w:history="1">
        <w:r w:rsidRPr="00143407">
          <w:rPr>
            <w:rStyle w:val="aa"/>
            <w:color w:val="auto"/>
            <w:u w:val="none"/>
          </w:rPr>
          <w:t>DOM</w:t>
        </w:r>
      </w:hyperlink>
      <w:r w:rsidRPr="00143407">
        <w:t xml:space="preserve">, обращаться к атрибутам и содержимому элементов </w:t>
      </w:r>
      <w:hyperlink r:id="rId64" w:tooltip="Document Object Model" w:history="1">
        <w:r w:rsidRPr="00143407">
          <w:rPr>
            <w:rStyle w:val="aa"/>
            <w:color w:val="auto"/>
            <w:u w:val="none"/>
          </w:rPr>
          <w:t>DOM</w:t>
        </w:r>
      </w:hyperlink>
      <w:r w:rsidRPr="00143407">
        <w:t xml:space="preserve">, манипулировать ими. Также библиотека jQuery предоставляет удобный </w:t>
      </w:r>
      <w:hyperlink r:id="rId65" w:tooltip="Интерфейс программирования приложений" w:history="1">
        <w:r w:rsidRPr="00143407">
          <w:rPr>
            <w:rStyle w:val="aa"/>
            <w:color w:val="auto"/>
            <w:u w:val="none"/>
          </w:rPr>
          <w:t>API</w:t>
        </w:r>
      </w:hyperlink>
      <w:r w:rsidRPr="00143407">
        <w:t xml:space="preserve"> для работы с </w:t>
      </w:r>
      <w:hyperlink r:id="rId66" w:tooltip="AJAX" w:history="1">
        <w:r w:rsidRPr="00143407">
          <w:rPr>
            <w:rStyle w:val="aa"/>
            <w:color w:val="auto"/>
            <w:u w:val="none"/>
          </w:rPr>
          <w:t>AJAX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Vue.js - </w:t>
      </w:r>
      <w:hyperlink r:id="rId67" w:tooltip="JavaScript" w:history="1"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>-</w:t>
      </w:r>
      <w:hyperlink r:id="rId68" w:tooltip="Фреймворк" w:history="1">
        <w:r w:rsidRPr="00143407">
          <w:rPr>
            <w:rStyle w:val="aa"/>
            <w:color w:val="auto"/>
            <w:u w:val="none"/>
          </w:rPr>
          <w:t>фреймворк</w:t>
        </w:r>
      </w:hyperlink>
      <w:r w:rsidRPr="00143407">
        <w:t xml:space="preserve"> с </w:t>
      </w:r>
      <w:hyperlink r:id="rId69" w:tooltip="Открытое программное обеспечение" w:history="1">
        <w:r w:rsidRPr="00143407">
          <w:rPr>
            <w:rStyle w:val="aa"/>
            <w:color w:val="auto"/>
            <w:u w:val="none"/>
          </w:rPr>
          <w:t>открытым исходным кодом</w:t>
        </w:r>
      </w:hyperlink>
      <w:r w:rsidRPr="00143407">
        <w:t xml:space="preserve"> для создания </w:t>
      </w:r>
      <w:hyperlink r:id="rId70" w:tooltip="Интерфейс пользователя" w:history="1">
        <w:r w:rsidRPr="00143407">
          <w:rPr>
            <w:rStyle w:val="aa"/>
            <w:color w:val="auto"/>
            <w:u w:val="none"/>
          </w:rPr>
          <w:t>пользовательских интерфейсов</w:t>
        </w:r>
      </w:hyperlink>
      <w:r w:rsidRPr="00143407">
        <w:t xml:space="preserve">. Легко интегрируется в проекты с использованием других </w:t>
      </w:r>
      <w:hyperlink r:id="rId71" w:tooltip="Библиотека JavaScript" w:history="1">
        <w:r w:rsidRPr="00143407">
          <w:rPr>
            <w:rStyle w:val="aa"/>
            <w:color w:val="auto"/>
            <w:u w:val="none"/>
          </w:rPr>
          <w:t>JavaScript-библиотек</w:t>
        </w:r>
      </w:hyperlink>
      <w:r w:rsidRPr="00143407">
        <w:t xml:space="preserve">. Может функционировать как </w:t>
      </w:r>
      <w:hyperlink r:id="rId72" w:tooltip="Каркас веб-приложений" w:history="1">
        <w:r w:rsidRPr="00143407">
          <w:rPr>
            <w:rStyle w:val="aa"/>
            <w:color w:val="auto"/>
            <w:u w:val="none"/>
          </w:rPr>
          <w:t>веб-фреймворк</w:t>
        </w:r>
      </w:hyperlink>
      <w:r w:rsidRPr="00143407">
        <w:t xml:space="preserve"> для разработки </w:t>
      </w:r>
      <w:hyperlink r:id="rId73" w:tooltip="Одностраничное приложение" w:history="1">
        <w:r w:rsidRPr="00143407">
          <w:rPr>
            <w:rStyle w:val="aa"/>
            <w:color w:val="auto"/>
            <w:u w:val="none"/>
          </w:rPr>
          <w:t>одностраничных приложений</w:t>
        </w:r>
      </w:hyperlink>
      <w:r w:rsidRPr="00143407">
        <w:t xml:space="preserve"> в </w:t>
      </w:r>
      <w:hyperlink r:id="rId74" w:tooltip="Реактивное программирование" w:history="1">
        <w:r w:rsidRPr="00143407">
          <w:rPr>
            <w:rStyle w:val="aa"/>
            <w:color w:val="auto"/>
            <w:u w:val="none"/>
          </w:rPr>
          <w:t>реактивном</w:t>
        </w:r>
      </w:hyperlink>
      <w:r w:rsidRPr="00143407">
        <w:t xml:space="preserve"> стиле.</w:t>
      </w:r>
    </w:p>
    <w:p w:rsidR="004C6A8F" w:rsidRPr="00143407" w:rsidRDefault="004C6A8F" w:rsidP="00002669">
      <w:pPr>
        <w:pStyle w:val="ad"/>
        <w:ind w:firstLine="432"/>
      </w:pPr>
      <w:r w:rsidRPr="00143407">
        <w:t>Javascript применяют также для создания мобильных приложений, в серверной (backend) разработке, в десктопных (например, офисных) программах. Мировой бум сайтостроения и тенденция к расширению интерактивности способствуют феноменальному росту востребованности языка.</w:t>
      </w:r>
    </w:p>
    <w:p w:rsidR="004C6A8F" w:rsidRPr="00FA72EF" w:rsidRDefault="004C6A8F" w:rsidP="00860B76">
      <w:pPr>
        <w:pStyle w:val="4"/>
      </w:pPr>
      <w:r w:rsidRPr="00FA72EF">
        <w:t xml:space="preserve">Достоинства и недостатки </w:t>
      </w:r>
    </w:p>
    <w:p w:rsidR="004C6A8F" w:rsidRDefault="004C6A8F" w:rsidP="00002669">
      <w:pPr>
        <w:pStyle w:val="ad"/>
        <w:ind w:firstLine="432"/>
      </w:pPr>
      <w:r>
        <w:t>Javascript популярен не случайно, а благодаря своим несомненным достоинствам.</w:t>
      </w:r>
    </w:p>
    <w:p w:rsidR="004C6A8F" w:rsidRPr="006A7234" w:rsidRDefault="004C6A8F" w:rsidP="00002669">
      <w:pPr>
        <w:pStyle w:val="ad"/>
        <w:ind w:firstLine="432"/>
      </w:pPr>
      <w:r>
        <w:t>—</w:t>
      </w:r>
      <w:r>
        <w:rPr>
          <w:b/>
          <w:bCs/>
        </w:rPr>
        <w:t xml:space="preserve"> </w:t>
      </w:r>
      <w:r w:rsidRPr="006A7234">
        <w:rPr>
          <w:bCs/>
        </w:rPr>
        <w:t>Незаменимость для веб-разработки.</w:t>
      </w:r>
      <w:r w:rsidRPr="006A7234">
        <w:t xml:space="preserve"> Поддержка скриптов всеми популярными браузерами; полная интеграция с вёрсткой страниц (HTML+CSS) и серверной частью (backend). 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Скорость работы и производительность.</w:t>
      </w:r>
      <w:r w:rsidRPr="006A7234">
        <w:t xml:space="preserve"> Javascript позволяет частично обрабатывать веб-страницы на компьютерах пользователя без </w:t>
      </w:r>
      <w:r w:rsidRPr="006A7234">
        <w:lastRenderedPageBreak/>
        <w:t>запросов к серверу. Это экономит время и трафик, снижает нагрузку на сервер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Мощная инфраструктура (экосистема).</w:t>
      </w:r>
      <w:r w:rsidRPr="006A7234">
        <w:t xml:space="preserve"> Первые 10 лет этого не было и в помине. Затем количество готовых решений в открытом доступе так возросло, что работать с Javascript и его фреймворками стало удовольствием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Простота и рациональность применения.</w:t>
      </w:r>
      <w:r w:rsidRPr="006A7234">
        <w:t xml:space="preserve"> Простую задачку можно решить за 5 минут, не надо делать лишнюю работу. Для сложных заданий есть варианты решения, можно подобрать лучший, адаптировать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Удобство пользовательских интерфейсов.</w:t>
      </w:r>
      <w:r w:rsidRPr="006A7234">
        <w:t xml:space="preserve"> Заполнение форм, выбор действий, активация кнопок, проверки ввода, реагирование на наведение / клики мыши и т.п </w:t>
      </w:r>
    </w:p>
    <w:p w:rsidR="004C6A8F" w:rsidRPr="006A7234" w:rsidRDefault="004C6A8F" w:rsidP="00002669">
      <w:pPr>
        <w:pStyle w:val="ad"/>
        <w:ind w:firstLine="432"/>
      </w:pPr>
      <w:r w:rsidRPr="006A7234">
        <w:t>—</w:t>
      </w:r>
      <w:r w:rsidRPr="006A7234">
        <w:rPr>
          <w:bCs/>
        </w:rPr>
        <w:t xml:space="preserve"> Лёгкость освоения. </w:t>
      </w:r>
      <w:r w:rsidRPr="006A7234">
        <w:t>Возможно, это дело привычки. Сначала код может показаться сложным, но к его синтаксису, логике быстро привыкаешь. Отображение действий ощутимо добавляет энтузиазма.</w:t>
      </w:r>
    </w:p>
    <w:p w:rsidR="004C6A8F" w:rsidRPr="006A7234" w:rsidRDefault="004C6A8F" w:rsidP="00002669">
      <w:pPr>
        <w:pStyle w:val="ad"/>
        <w:ind w:firstLine="432"/>
      </w:pPr>
      <w:r w:rsidRPr="006A7234">
        <w:t>Как любой язык программирования, Javascript имеет некоторые недостатки (ограничения)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т возможности чтения и загрузки файлов.</w:t>
      </w:r>
      <w:r w:rsidRPr="006A7234">
        <w:t xml:space="preserve"> Это ограничение функциональности на стороне клиента. Главная причина – соображения безопасности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строгая типизация и вольная трактовка.</w:t>
      </w:r>
      <w:r w:rsidRPr="006A7234">
        <w:t xml:space="preserve"> Язык игнорирует явные нестыковки. Имеет место разная интерпретация данных. Нет возможности раннего выявления ошибок. Все недочёты выявляются уже на этапе работы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т поддержки удалённого доступа.</w:t>
      </w:r>
      <w:r w:rsidRPr="006A7234">
        <w:t xml:space="preserve"> Поэтому язык нельзя использовать для сетевых приложений. За это Javascript даже не считают полноценным языком программирования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Доступность для злоумышленников.</w:t>
      </w:r>
      <w:r w:rsidRPr="006A7234">
        <w:t xml:space="preserve"> В свободный скриптовый язык проще всего встроить фрагмент вредоносного кода, который может навредить пользователю. Надежда только на антивирус и фаервол.</w:t>
      </w:r>
    </w:p>
    <w:p w:rsidR="004C6A8F" w:rsidRDefault="004C6A8F" w:rsidP="00002669">
      <w:pPr>
        <w:pStyle w:val="ad"/>
        <w:ind w:firstLine="432"/>
      </w:pPr>
      <w:r w:rsidRPr="006A7234">
        <w:lastRenderedPageBreak/>
        <w:t>Надо отметить, что сообщество пользователей Javascript активно улучшает язык, устраняя многие недостатки. Узких мест становится всё меньше. Браузеры постоянно совершенствуют работу с JS. Выход HTML 5 дал новый толчок к расширению возможностей скриптов.</w:t>
      </w:r>
    </w:p>
    <w:p w:rsidR="004C6A8F" w:rsidRPr="00BE15F6" w:rsidRDefault="004C6A8F" w:rsidP="00860B76">
      <w:pPr>
        <w:pStyle w:val="3"/>
        <w:rPr>
          <w:lang w:val="en-US"/>
        </w:rPr>
      </w:pPr>
      <w:bookmarkStart w:id="112" w:name="_Toc60242066"/>
      <w:r w:rsidRPr="00BE15F6">
        <w:rPr>
          <w:lang w:val="en-US"/>
        </w:rPr>
        <w:t>React</w:t>
      </w:r>
      <w:r>
        <w:t>. Преимущества и недостатки</w:t>
      </w:r>
      <w:bookmarkEnd w:id="112"/>
    </w:p>
    <w:p w:rsidR="004C6A8F" w:rsidRDefault="004C6A8F" w:rsidP="00463757">
      <w:pPr>
        <w:pStyle w:val="ad"/>
        <w:ind w:firstLine="567"/>
      </w:pPr>
      <w:r>
        <w:t>React -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</w:t>
      </w:r>
      <w:r w:rsidRPr="00FB54A8">
        <w:rPr>
          <w:bCs/>
        </w:rPr>
        <w:t>компонентами</w:t>
      </w:r>
      <w:r>
        <w:t>».</w:t>
      </w:r>
      <w:r w:rsidRPr="00D53066">
        <w:t xml:space="preserve"> </w:t>
      </w:r>
      <w:r>
        <w:t>Этот фреймворк отлично подходит для создания огромных веб-приложений, где данные могут меняться на регулярной основе.</w:t>
      </w:r>
    </w:p>
    <w:p w:rsidR="004C6A8F" w:rsidRPr="00FB54A8" w:rsidRDefault="004C6A8F" w:rsidP="004C6A8F">
      <w:pPr>
        <w:spacing w:line="360" w:lineRule="auto"/>
        <w:ind w:firstLine="567"/>
        <w:jc w:val="both"/>
        <w:rPr>
          <w:b/>
          <w:szCs w:val="28"/>
        </w:rPr>
      </w:pPr>
      <w:r w:rsidRPr="00FB54A8">
        <w:rPr>
          <w:bCs/>
          <w:szCs w:val="28"/>
        </w:rPr>
        <w:t>Преимущества React: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Легок в изучении. React гораздо легче учится ввиду простоты его синтаксиса. Инженеры просто должны вспомнить свои навыки написания HTML и всё на этом. Нет нужды в глубоком изучении TypeScript, как в случае с Angular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Высокий уровень гибкости и максимальная отзывчивость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Виртуальная DOM (document object model), которая позволяет упорядочивать документы форматов HTML, XHTML или XML в дерево, которое лучше всего подходит веб-браузерам для анализа различных элементов веб-приложения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В сочетании с ES6/7 ReactJS может легко работать при высоких нагрузках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Связывание данных от больших к меньшим. Это означает такой поток данных, при котором дочерние элементы не могут влиять на родительские данные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100%-ая JavaScript-библиотека с открытым исходным кодом, которая получает множество ежедневных обновлений и улучшений в соответствии с отзывами разработчиков по всему миру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lastRenderedPageBreak/>
        <w:t>Невероятно легкий вес, так как данные, которые выполняются на стороне пользователя, могут легко быть представлены на стороне сервера в то же самое время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Миграция между версиями, как правило, очень проста. Также Facebook предоставляет «codemods» для автоматизации большей части этого процесса.</w:t>
      </w:r>
    </w:p>
    <w:p w:rsidR="004C6A8F" w:rsidRPr="00FB54A8" w:rsidRDefault="004C6A8F" w:rsidP="00463757">
      <w:pPr>
        <w:pStyle w:val="ad"/>
        <w:ind w:left="432"/>
        <w:rPr>
          <w:b/>
        </w:rPr>
      </w:pPr>
      <w:r w:rsidRPr="00FB54A8">
        <w:rPr>
          <w:rStyle w:val="af4"/>
          <w:b w:val="0"/>
        </w:rPr>
        <w:t>Недостатки React: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Нехватка официальной документации. Сверхбыстрая разработка React не оставляет места для правильной документации, которая сейчас немного хаотична, так как многие разработчики вносят в неё индивидуальные изменения без какого-либо систематического подхода;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React не имеет чёткой цели. Это означает, что разработчики, иногда, имеют слишком большой выбор;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Долгое время для освоения. React требует глубокого понимания того, как интегрировать пользовательский интерфейс в структуру MVC.</w:t>
      </w:r>
    </w:p>
    <w:p w:rsidR="004C6A8F" w:rsidRPr="005F293C" w:rsidRDefault="004C6A8F" w:rsidP="00463757">
      <w:pPr>
        <w:pStyle w:val="ad"/>
        <w:ind w:firstLine="708"/>
        <w:rPr>
          <w:lang w:val="en-US"/>
        </w:rPr>
      </w:pPr>
      <w:r>
        <w:t>Компании</w:t>
      </w:r>
      <w:r w:rsidRPr="00662A5D">
        <w:rPr>
          <w:lang w:val="en-US"/>
        </w:rPr>
        <w:t xml:space="preserve">, </w:t>
      </w:r>
      <w:r>
        <w:t>которые</w:t>
      </w:r>
      <w:r w:rsidRPr="00662A5D">
        <w:rPr>
          <w:lang w:val="en-US"/>
        </w:rPr>
        <w:t xml:space="preserve"> </w:t>
      </w:r>
      <w:r>
        <w:t>используют</w:t>
      </w:r>
      <w:r>
        <w:rPr>
          <w:lang w:val="en-US"/>
        </w:rPr>
        <w:t xml:space="preserve"> React</w:t>
      </w:r>
      <w:r w:rsidRPr="00662A5D">
        <w:rPr>
          <w:lang w:val="en-US"/>
        </w:rPr>
        <w:t>: Facebook, Instagram, Netflix, New York Times, Yahoo, Khan Academy, Whatsapp, Codecademy, Dropbox, Airbnb, Asana, Atlassian, Intercom, Microsoft.</w:t>
      </w:r>
      <w:r w:rsidRPr="005F293C">
        <w:rPr>
          <w:lang w:val="en-US"/>
        </w:rPr>
        <w:br w:type="page"/>
      </w:r>
    </w:p>
    <w:p w:rsidR="004C6A8F" w:rsidRPr="004250AB" w:rsidRDefault="004C6A8F" w:rsidP="0045137E">
      <w:pPr>
        <w:pStyle w:val="1"/>
      </w:pPr>
      <w:bookmarkStart w:id="113" w:name="_Toc60242067"/>
      <w:r>
        <w:lastRenderedPageBreak/>
        <w:t>Проектно-технологическая часть</w:t>
      </w:r>
      <w:bookmarkEnd w:id="113"/>
    </w:p>
    <w:p w:rsidR="007E3FF5" w:rsidRPr="007E3FF5" w:rsidRDefault="004C6A8F" w:rsidP="007E3FF5">
      <w:pPr>
        <w:pStyle w:val="2"/>
      </w:pPr>
      <w:bookmarkStart w:id="114" w:name="_Toc60242068"/>
      <w:r w:rsidRPr="00E5295D">
        <w:t>Проектирование начального и тестового наполнения базы данных</w:t>
      </w:r>
      <w:bookmarkEnd w:id="114"/>
    </w:p>
    <w:p w:rsidR="00E5295D" w:rsidRDefault="00FB1260" w:rsidP="00E5295D">
      <w:pPr>
        <w:pStyle w:val="ad"/>
        <w:keepNext/>
        <w:jc w:val="center"/>
      </w:pPr>
      <w:r>
        <w:rPr>
          <w:noProof/>
        </w:rPr>
        <w:drawing>
          <wp:inline distT="0" distB="0" distL="0" distR="0" wp14:anchorId="03E1899A" wp14:editId="2FFF404F">
            <wp:extent cx="5760085" cy="1195070"/>
            <wp:effectExtent l="0" t="0" r="0" b="508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E5295D" w:rsidP="00E5295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2</w:t>
        </w:r>
      </w:fldSimple>
      <w:r w:rsidRPr="00E5295D">
        <w:t xml:space="preserve"> – тестовое наполнение данными</w:t>
      </w:r>
    </w:p>
    <w:p w:rsidR="004C6A8F" w:rsidRDefault="004C6A8F" w:rsidP="00E5295D">
      <w:pPr>
        <w:pStyle w:val="ad"/>
        <w:ind w:firstLine="432"/>
      </w:pPr>
      <w:r>
        <w:t>В качестве модели данных выступает сущность «Подразделение» с полями:</w:t>
      </w:r>
    </w:p>
    <w:p w:rsidR="004C6A8F" w:rsidRDefault="004C6A8F" w:rsidP="00E5295D">
      <w:pPr>
        <w:pStyle w:val="ad"/>
        <w:ind w:left="1140"/>
      </w:pPr>
      <w:r>
        <w:t xml:space="preserve">- </w:t>
      </w:r>
      <w:r w:rsidR="00403C4C">
        <w:t>Идентификатор подразделения</w:t>
      </w:r>
    </w:p>
    <w:p w:rsidR="00403C4C" w:rsidRPr="00403C4C" w:rsidRDefault="00403C4C" w:rsidP="00E5295D">
      <w:pPr>
        <w:pStyle w:val="ad"/>
        <w:ind w:left="1140"/>
      </w:pPr>
      <w:r>
        <w:t>- Тип подразделения</w:t>
      </w:r>
    </w:p>
    <w:p w:rsidR="004C6A8F" w:rsidRDefault="004C6A8F" w:rsidP="00E5295D">
      <w:pPr>
        <w:pStyle w:val="ad"/>
        <w:ind w:left="1140"/>
      </w:pPr>
      <w:r>
        <w:t>- Название подразделения</w:t>
      </w:r>
    </w:p>
    <w:p w:rsidR="004C6A8F" w:rsidRDefault="004C6A8F" w:rsidP="00E5295D">
      <w:pPr>
        <w:pStyle w:val="ad"/>
        <w:ind w:left="1140"/>
      </w:pPr>
      <w:r>
        <w:t>- Состав</w:t>
      </w:r>
    </w:p>
    <w:p w:rsidR="004C6A8F" w:rsidRDefault="004C6A8F" w:rsidP="00E5295D">
      <w:pPr>
        <w:pStyle w:val="ad"/>
        <w:ind w:left="1140"/>
      </w:pPr>
      <w:r>
        <w:t>- Численность</w:t>
      </w:r>
    </w:p>
    <w:p w:rsidR="004C6A8F" w:rsidRDefault="004C6A8F" w:rsidP="00E5295D">
      <w:pPr>
        <w:pStyle w:val="ad"/>
        <w:ind w:left="1140"/>
      </w:pPr>
      <w:r>
        <w:t>- Удостоверяющий документ</w:t>
      </w:r>
    </w:p>
    <w:p w:rsidR="00FB1260" w:rsidRDefault="00FB1260" w:rsidP="00FB1260">
      <w:pPr>
        <w:pStyle w:val="ad"/>
        <w:ind w:left="1140"/>
      </w:pPr>
      <w:r>
        <w:t>- Командир</w:t>
      </w:r>
    </w:p>
    <w:p w:rsidR="00E5295D" w:rsidRDefault="00FE061D" w:rsidP="00E5295D">
      <w:pPr>
        <w:pStyle w:val="ad"/>
        <w:keepNext/>
        <w:ind w:left="432"/>
        <w:jc w:val="center"/>
      </w:pPr>
      <w:r>
        <w:rPr>
          <w:noProof/>
        </w:rPr>
        <w:drawing>
          <wp:inline distT="0" distB="0" distL="0" distR="0" wp14:anchorId="394D4375" wp14:editId="7D01D42A">
            <wp:extent cx="2933700" cy="17240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95D" w:rsidRDefault="00E5295D" w:rsidP="00E5295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3</w:t>
        </w:r>
      </w:fldSimple>
      <w:r w:rsidRPr="00E5295D">
        <w:t>–</w:t>
      </w:r>
      <w:r w:rsidR="00FE061D">
        <w:t>местоположение</w:t>
      </w:r>
    </w:p>
    <w:p w:rsidR="004C6A8F" w:rsidRDefault="004C6A8F" w:rsidP="00E5295D">
      <w:pPr>
        <w:pStyle w:val="af8"/>
        <w:ind w:firstLine="432"/>
        <w:jc w:val="both"/>
      </w:pPr>
      <w:r>
        <w:t>Для задания местоположения подразделения на карте, необходимо  иметь координаты городов. Для этого была введена сущность «Местоположение» с атрибутами:</w:t>
      </w:r>
    </w:p>
    <w:p w:rsidR="004C6A8F" w:rsidRPr="00180CF2" w:rsidRDefault="004C6A8F" w:rsidP="006D0B77">
      <w:pPr>
        <w:pStyle w:val="ad"/>
        <w:ind w:left="432"/>
      </w:pPr>
      <w:r>
        <w:t>- Название города</w:t>
      </w:r>
      <w:r w:rsidRPr="00180CF2">
        <w:t>;</w:t>
      </w:r>
    </w:p>
    <w:p w:rsidR="004C6A8F" w:rsidRPr="00180CF2" w:rsidRDefault="004C6A8F" w:rsidP="006D0B77">
      <w:pPr>
        <w:pStyle w:val="ad"/>
        <w:ind w:firstLine="432"/>
      </w:pPr>
      <w:r>
        <w:t>- Координата X</w:t>
      </w:r>
      <w:r w:rsidRPr="00180CF2">
        <w:t xml:space="preserve"> </w:t>
      </w:r>
      <w:r>
        <w:t>на карте</w:t>
      </w:r>
      <w:r w:rsidRPr="00180CF2">
        <w:t>;</w:t>
      </w:r>
    </w:p>
    <w:p w:rsidR="004C6A8F" w:rsidRPr="0076546F" w:rsidRDefault="004C6A8F" w:rsidP="006D0B77">
      <w:pPr>
        <w:pStyle w:val="ad"/>
        <w:ind w:left="432"/>
      </w:pPr>
      <w:r>
        <w:lastRenderedPageBreak/>
        <w:t>- Координата Y</w:t>
      </w:r>
      <w:r w:rsidRPr="0076546F">
        <w:t xml:space="preserve"> </w:t>
      </w:r>
      <w:r>
        <w:t>на карте</w:t>
      </w:r>
      <w:r w:rsidRPr="0076546F">
        <w:t>.</w:t>
      </w:r>
    </w:p>
    <w:p w:rsidR="004C6A8F" w:rsidRDefault="004C6A8F" w:rsidP="006D0B77">
      <w:pPr>
        <w:pStyle w:val="ad"/>
        <w:ind w:firstLine="432"/>
      </w:pPr>
      <w:r>
        <w:t>Для определения координат города был использован сервис yandex-map</w:t>
      </w:r>
      <w:r w:rsidRPr="00180CF2">
        <w:t>-</w:t>
      </w:r>
      <w:r>
        <w:t>constructor</w:t>
      </w:r>
      <w:r w:rsidRPr="00180CF2">
        <w:t>-</w:t>
      </w:r>
      <w:r>
        <w:t>location</w:t>
      </w:r>
      <w:r w:rsidRPr="00180CF2">
        <w:t>-</w:t>
      </w:r>
      <w:r>
        <w:t>tools.</w:t>
      </w:r>
    </w:p>
    <w:p w:rsidR="006D0B77" w:rsidRDefault="004C6A8F" w:rsidP="006D0B77">
      <w:pPr>
        <w:pStyle w:val="ad"/>
        <w:keepNext/>
        <w:jc w:val="center"/>
      </w:pPr>
      <w:r>
        <w:rPr>
          <w:noProof/>
        </w:rPr>
        <w:drawing>
          <wp:inline distT="0" distB="0" distL="0" distR="0">
            <wp:extent cx="5943600" cy="2834640"/>
            <wp:effectExtent l="0" t="0" r="0" b="3810"/>
            <wp:docPr id="62" name="Рисунок 62" descr="Приветствие Yandex-location-to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 descr="Приветствие Yandex-location-tool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6D0B77" w:rsidP="006D0B77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4</w:t>
        </w:r>
      </w:fldSimple>
      <w:r>
        <w:rPr>
          <w:lang w:val="en-US"/>
        </w:rPr>
        <w:t xml:space="preserve"> – </w:t>
      </w:r>
      <w:r w:rsidRPr="0075394C">
        <w:rPr>
          <w:lang w:val="en-US"/>
        </w:rPr>
        <w:t>начальная страница сервиса</w:t>
      </w:r>
    </w:p>
    <w:p w:rsidR="006D0B77" w:rsidRDefault="004C6A8F" w:rsidP="006D0B77">
      <w:pPr>
        <w:pStyle w:val="ad"/>
        <w:keepNext/>
        <w:ind w:left="432"/>
      </w:pPr>
      <w:r>
        <w:rPr>
          <w:noProof/>
        </w:rPr>
        <w:drawing>
          <wp:inline distT="0" distB="0" distL="0" distR="0">
            <wp:extent cx="5669280" cy="3200400"/>
            <wp:effectExtent l="0" t="0" r="7620" b="0"/>
            <wp:docPr id="61" name="Рисунок 61" descr="Определение координат по Yand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 descr="Определение координат по Yandex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35" b="6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6D0B77" w:rsidP="006D0B77">
      <w:pPr>
        <w:pStyle w:val="af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15</w:t>
        </w:r>
      </w:fldSimple>
      <w:r>
        <w:rPr>
          <w:lang w:val="en-US"/>
        </w:rPr>
        <w:t xml:space="preserve"> – </w:t>
      </w:r>
      <w:r w:rsidRPr="008C7B5D">
        <w:rPr>
          <w:lang w:val="en-US"/>
        </w:rPr>
        <w:t>пример определения координат</w:t>
      </w:r>
    </w:p>
    <w:p w:rsidR="0062485C" w:rsidRDefault="0062485C" w:rsidP="0062485C">
      <w:pPr>
        <w:pStyle w:val="ad"/>
        <w:keepNext/>
        <w:ind w:left="1140"/>
      </w:pPr>
      <w:r>
        <w:rPr>
          <w:noProof/>
        </w:rPr>
        <w:lastRenderedPageBreak/>
        <w:drawing>
          <wp:inline distT="0" distB="0" distL="0" distR="0" wp14:anchorId="7054CB01" wp14:editId="7FFCCBB6">
            <wp:extent cx="4495800" cy="1876425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85C" w:rsidRDefault="0062485C" w:rsidP="0062485C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6</w:t>
        </w:r>
      </w:fldSimple>
      <w:r>
        <w:t xml:space="preserve"> – актуальные данные</w:t>
      </w:r>
    </w:p>
    <w:p w:rsidR="0062485C" w:rsidRDefault="0062485C" w:rsidP="0062485C">
      <w:pPr>
        <w:pStyle w:val="ad"/>
        <w:ind w:firstLine="432"/>
      </w:pPr>
      <w:r>
        <w:t>В качестве модели данных выступает сущность «Актуальные данные» с полями:</w:t>
      </w:r>
    </w:p>
    <w:p w:rsidR="0062485C" w:rsidRDefault="0062485C" w:rsidP="0062485C">
      <w:pPr>
        <w:pStyle w:val="ad"/>
        <w:ind w:left="1140"/>
      </w:pPr>
      <w:r>
        <w:t xml:space="preserve">- </w:t>
      </w:r>
      <w:r w:rsidR="00A3407B">
        <w:t>Дата</w:t>
      </w:r>
    </w:p>
    <w:p w:rsidR="0062485C" w:rsidRDefault="0062485C" w:rsidP="0062485C">
      <w:pPr>
        <w:pStyle w:val="ad"/>
        <w:ind w:left="1140"/>
      </w:pPr>
      <w:r>
        <w:t xml:space="preserve">- </w:t>
      </w:r>
      <w:r w:rsidR="00A3407B">
        <w:t>Идентификатор подразделения</w:t>
      </w:r>
    </w:p>
    <w:p w:rsidR="00A3407B" w:rsidRDefault="00A3407B" w:rsidP="0062485C">
      <w:pPr>
        <w:pStyle w:val="ad"/>
        <w:ind w:left="1140"/>
      </w:pPr>
      <w:r>
        <w:t>- Местоположение</w:t>
      </w:r>
    </w:p>
    <w:p w:rsidR="0062485C" w:rsidRPr="0062485C" w:rsidRDefault="00A3407B" w:rsidP="00A3407B">
      <w:pPr>
        <w:pStyle w:val="ad"/>
        <w:ind w:left="1140"/>
      </w:pPr>
      <w:r>
        <w:t>- Идентификатор данных</w:t>
      </w:r>
    </w:p>
    <w:p w:rsidR="0062485C" w:rsidRPr="0062485C" w:rsidRDefault="0062485C" w:rsidP="00FE061D">
      <w:pPr>
        <w:jc w:val="center"/>
      </w:pPr>
    </w:p>
    <w:p w:rsidR="004C6A8F" w:rsidRDefault="004C6A8F" w:rsidP="00612AAB">
      <w:pPr>
        <w:pStyle w:val="1"/>
      </w:pPr>
      <w:bookmarkStart w:id="115" w:name="_Toc60242069"/>
      <w:r>
        <w:lastRenderedPageBreak/>
        <w:t>Проектно-конструкторская часть</w:t>
      </w:r>
      <w:bookmarkEnd w:id="115"/>
    </w:p>
    <w:p w:rsidR="004C6A8F" w:rsidRPr="00612AAB" w:rsidRDefault="004C6A8F" w:rsidP="00612AAB">
      <w:pPr>
        <w:pStyle w:val="2"/>
      </w:pPr>
      <w:bookmarkStart w:id="116" w:name="_Toc60242070"/>
      <w:r w:rsidRPr="00612AAB">
        <w:t>Разработка структуры приложения.</w:t>
      </w:r>
      <w:bookmarkEnd w:id="116"/>
    </w:p>
    <w:p w:rsidR="004C6A8F" w:rsidRPr="00612AAB" w:rsidRDefault="004C6A8F" w:rsidP="00612AAB">
      <w:pPr>
        <w:pStyle w:val="af5"/>
        <w:rPr>
          <w:rStyle w:val="23"/>
          <w:sz w:val="28"/>
          <w:szCs w:val="22"/>
          <w:shd w:val="clear" w:color="auto" w:fill="auto"/>
        </w:rPr>
      </w:pPr>
      <w:r w:rsidRPr="00612AAB">
        <w:rPr>
          <w:rStyle w:val="23"/>
          <w:sz w:val="28"/>
          <w:szCs w:val="22"/>
          <w:shd w:val="clear" w:color="auto" w:fill="auto"/>
        </w:rPr>
        <w:t xml:space="preserve">В состав компонентов системы входят: </w:t>
      </w:r>
    </w:p>
    <w:p w:rsidR="004C6A8F" w:rsidRPr="006F5F87" w:rsidRDefault="004C6A8F" w:rsidP="004C6A8F">
      <w:pPr>
        <w:pStyle w:val="af5"/>
        <w:ind w:left="708" w:firstLine="0"/>
      </w:pPr>
      <w:r>
        <w:t>– Источник данных;</w:t>
      </w:r>
    </w:p>
    <w:p w:rsidR="004C6A8F" w:rsidRPr="00612AAB" w:rsidRDefault="004C6A8F" w:rsidP="00612AAB">
      <w:pPr>
        <w:pStyle w:val="af5"/>
        <w:rPr>
          <w:rStyle w:val="23"/>
          <w:sz w:val="28"/>
          <w:szCs w:val="22"/>
          <w:shd w:val="clear" w:color="auto" w:fill="auto"/>
        </w:rPr>
      </w:pPr>
      <w:r w:rsidRPr="00612AAB">
        <w:rPr>
          <w:rStyle w:val="23"/>
          <w:sz w:val="28"/>
          <w:szCs w:val="22"/>
          <w:shd w:val="clear" w:color="auto" w:fill="auto"/>
        </w:rPr>
        <w:t>– Клиентское приложение для отображения данных;</w:t>
      </w:r>
    </w:p>
    <w:p w:rsidR="004C6A8F" w:rsidRDefault="004C6A8F" w:rsidP="004C6A8F">
      <w:pPr>
        <w:pStyle w:val="af5"/>
        <w:ind w:left="708" w:firstLine="0"/>
      </w:pPr>
      <w:r>
        <w:t>– Серверная компонента для обработки исходных данных.</w:t>
      </w:r>
    </w:p>
    <w:p w:rsidR="00612AAB" w:rsidRDefault="004C6A8F" w:rsidP="00612AAB">
      <w:pPr>
        <w:pStyle w:val="af5"/>
        <w:keepNext/>
        <w:jc w:val="center"/>
      </w:pPr>
      <w:r>
        <w:rPr>
          <w:noProof/>
          <w:lang w:eastAsia="ru-RU"/>
        </w:rPr>
        <w:drawing>
          <wp:inline distT="0" distB="0" distL="0" distR="0" wp14:anchorId="2FFDC9FE" wp14:editId="363AD351">
            <wp:extent cx="5697672" cy="660082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t="3110"/>
                    <a:stretch/>
                  </pic:blipFill>
                  <pic:spPr bwMode="auto">
                    <a:xfrm>
                      <a:off x="0" y="0"/>
                      <a:ext cx="5716013" cy="6622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6A8F" w:rsidRDefault="00612AAB" w:rsidP="00612AAB">
      <w:pPr>
        <w:pStyle w:val="af8"/>
        <w:jc w:val="center"/>
        <w:rPr>
          <w:rStyle w:val="23"/>
          <w:szCs w:val="22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17</w:t>
        </w:r>
      </w:fldSimple>
      <w:r>
        <w:t xml:space="preserve"> – </w:t>
      </w:r>
      <w:r w:rsidRPr="00410DD9">
        <w:t>структурная схема приложения</w:t>
      </w:r>
    </w:p>
    <w:p w:rsidR="004C6A8F" w:rsidRDefault="004C6A8F" w:rsidP="00B36270">
      <w:pPr>
        <w:pStyle w:val="2"/>
      </w:pPr>
      <w:bookmarkStart w:id="117" w:name="_Toc60242071"/>
      <w:r w:rsidRPr="00B36270">
        <w:lastRenderedPageBreak/>
        <w:t xml:space="preserve">Логическая структура </w:t>
      </w:r>
      <w:r w:rsidR="006954A1">
        <w:t>базы</w:t>
      </w:r>
      <w:r w:rsidRPr="00B36270">
        <w:t xml:space="preserve"> данных</w:t>
      </w:r>
      <w:bookmarkEnd w:id="117"/>
    </w:p>
    <w:p w:rsidR="006954A1" w:rsidRDefault="005722E5" w:rsidP="00403C4C">
      <w:pPr>
        <w:pStyle w:val="10"/>
        <w:keepNext/>
        <w:jc w:val="center"/>
      </w:pPr>
      <w:r>
        <w:rPr>
          <w:noProof/>
        </w:rPr>
        <w:drawing>
          <wp:inline distT="0" distB="0" distL="0" distR="0" wp14:anchorId="0DA96496" wp14:editId="149F5407">
            <wp:extent cx="5552440" cy="3528872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3594" t="8088"/>
                    <a:stretch/>
                  </pic:blipFill>
                  <pic:spPr bwMode="auto">
                    <a:xfrm>
                      <a:off x="0" y="0"/>
                      <a:ext cx="5553051" cy="3529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54A1" w:rsidRPr="00BE78C5" w:rsidRDefault="006954A1" w:rsidP="006954A1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8</w:t>
        </w:r>
      </w:fldSimple>
      <w:r>
        <w:t>– Концептуальная модель базы данных</w:t>
      </w:r>
    </w:p>
    <w:p w:rsidR="00B36270" w:rsidRDefault="006954A1" w:rsidP="00B36270">
      <w:pPr>
        <w:pStyle w:val="ad"/>
        <w:keepNext/>
        <w:ind w:left="432"/>
      </w:pPr>
      <w:r>
        <w:rPr>
          <w:noProof/>
        </w:rPr>
        <w:drawing>
          <wp:inline distT="0" distB="0" distL="0" distR="0" wp14:anchorId="5B572ED8" wp14:editId="2477865C">
            <wp:extent cx="6129152" cy="177165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131594" cy="1772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B36270" w:rsidP="00B36270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19</w:t>
        </w:r>
      </w:fldSimple>
      <w:r>
        <w:t xml:space="preserve"> – </w:t>
      </w:r>
      <w:r w:rsidRPr="00F232D6">
        <w:t xml:space="preserve">логическая </w:t>
      </w:r>
      <w:r w:rsidR="006954A1">
        <w:t>схема</w:t>
      </w:r>
      <w:r w:rsidRPr="00F232D6">
        <w:t xml:space="preserve"> </w:t>
      </w:r>
      <w:r w:rsidR="006954A1">
        <w:t>базы</w:t>
      </w:r>
      <w:r w:rsidRPr="00F232D6">
        <w:t xml:space="preserve"> данных</w:t>
      </w:r>
    </w:p>
    <w:p w:rsidR="006954A1" w:rsidRDefault="006954A1" w:rsidP="006954A1">
      <w:pPr>
        <w:keepNext/>
      </w:pPr>
      <w:r>
        <w:rPr>
          <w:noProof/>
        </w:rPr>
        <w:drawing>
          <wp:inline distT="0" distB="0" distL="0" distR="0" wp14:anchorId="67CD56A0" wp14:editId="7691405E">
            <wp:extent cx="6421965" cy="165735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37471" cy="1661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Pr="00E963E5" w:rsidRDefault="006954A1" w:rsidP="00D52C18">
      <w:pPr>
        <w:pStyle w:val="af8"/>
        <w:jc w:val="center"/>
        <w:rPr>
          <w:rStyle w:val="af6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20</w:t>
        </w:r>
      </w:fldSimple>
      <w:r w:rsidRPr="00D52C18">
        <w:t xml:space="preserve">– </w:t>
      </w:r>
      <w:r>
        <w:t>Физическая модель базы данных</w:t>
      </w:r>
      <w:r w:rsidR="004C6A8F">
        <w:rPr>
          <w:rStyle w:val="af6"/>
        </w:rPr>
        <w:br w:type="page"/>
      </w:r>
    </w:p>
    <w:p w:rsidR="004D0176" w:rsidRDefault="004C6A8F" w:rsidP="004C6C89">
      <w:pPr>
        <w:pStyle w:val="2"/>
      </w:pPr>
      <w:bookmarkStart w:id="118" w:name="_Toc60242072"/>
      <w:r w:rsidRPr="004C6C89">
        <w:lastRenderedPageBreak/>
        <w:t>Разработка интерфейса взаимод</w:t>
      </w:r>
      <w:r w:rsidR="004D0176">
        <w:t>ействия пользователя с системой</w:t>
      </w:r>
      <w:bookmarkEnd w:id="118"/>
    </w:p>
    <w:p w:rsidR="004D0176" w:rsidRDefault="004C6A8F" w:rsidP="002952BD">
      <w:pPr>
        <w:jc w:val="center"/>
      </w:pPr>
      <w:r w:rsidRPr="002952BD">
        <w:rPr>
          <w:noProof/>
        </w:rPr>
        <w:drawing>
          <wp:inline distT="0" distB="0" distL="0" distR="0">
            <wp:extent cx="4829175" cy="6791325"/>
            <wp:effectExtent l="0" t="0" r="9525" b="9525"/>
            <wp:docPr id="100" name="Рисунок 100" descr="Скетч Интерфей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5" descr="Скетч Интерфейса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79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Pr="00B36270" w:rsidRDefault="004D0176" w:rsidP="004D0176">
      <w:pPr>
        <w:pStyle w:val="af8"/>
        <w:jc w:val="center"/>
        <w:rPr>
          <w:rStyle w:val="23"/>
          <w:iCs w:val="0"/>
          <w:szCs w:val="24"/>
          <w:shd w:val="clear" w:color="auto" w:fill="auto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21</w:t>
        </w:r>
      </w:fldSimple>
      <w:r>
        <w:t xml:space="preserve">– </w:t>
      </w:r>
      <w:r w:rsidRPr="001953BA">
        <w:t>прототип интерфейса</w:t>
      </w:r>
    </w:p>
    <w:p w:rsidR="004C6A8F" w:rsidRPr="004D0176" w:rsidRDefault="004C6A8F" w:rsidP="004C6A8F">
      <w:pPr>
        <w:spacing w:after="160" w:line="259" w:lineRule="auto"/>
        <w:rPr>
          <w:rStyle w:val="af6"/>
        </w:rPr>
      </w:pPr>
    </w:p>
    <w:p w:rsidR="00C32BE6" w:rsidRDefault="00C32BE6">
      <w:pPr>
        <w:spacing w:after="160" w:line="259" w:lineRule="auto"/>
        <w:rPr>
          <w:b/>
          <w:bCs/>
          <w:szCs w:val="28"/>
        </w:rPr>
      </w:pPr>
      <w:r>
        <w:br w:type="page"/>
      </w:r>
    </w:p>
    <w:p w:rsidR="004C6A8F" w:rsidRDefault="004C6A8F" w:rsidP="004D0176">
      <w:pPr>
        <w:pStyle w:val="2"/>
      </w:pPr>
      <w:bookmarkStart w:id="119" w:name="_Toc60242073"/>
      <w:r w:rsidRPr="004D0176">
        <w:lastRenderedPageBreak/>
        <w:t>Разработка архитектуры приложения.</w:t>
      </w:r>
      <w:bookmarkEnd w:id="119"/>
    </w:p>
    <w:p w:rsidR="00C32BE6" w:rsidRPr="00E00DDC" w:rsidRDefault="00C32BE6" w:rsidP="00C32BE6">
      <w:pPr>
        <w:pStyle w:val="af5"/>
      </w:pPr>
      <w:r w:rsidRPr="00E00DDC">
        <w:t>.NET — это бесплатная платформа разработки с открытым исходным кодом для создания различных типов приложений, таких как следующие:</w:t>
      </w:r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85" w:anchor="recommended-learning-path" w:history="1">
        <w:r w:rsidR="00C32BE6" w:rsidRPr="00E00DDC">
          <w:t>Веб-приложения, веб-API и микрослужбы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86" w:history="1">
        <w:r w:rsidR="00C32BE6" w:rsidRPr="00E00DDC">
          <w:t>Бессерверные функции в облаке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87" w:history="1">
        <w:r w:rsidR="00C32BE6" w:rsidRPr="00E00DDC">
          <w:t>Полностью облачные приложения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88" w:history="1">
        <w:r w:rsidR="00C32BE6" w:rsidRPr="00E00DDC">
          <w:t>Мобильные приложения.</w:t>
        </w:r>
      </w:hyperlink>
    </w:p>
    <w:p w:rsidR="00C32BE6" w:rsidRPr="00E00DDC" w:rsidRDefault="00C32BE6" w:rsidP="00C32BE6">
      <w:pPr>
        <w:pStyle w:val="af5"/>
        <w:numPr>
          <w:ilvl w:val="0"/>
          <w:numId w:val="25"/>
        </w:numPr>
      </w:pPr>
      <w:r w:rsidRPr="00E00DDC">
        <w:t xml:space="preserve">Классические приложения </w:t>
      </w:r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89" w:history="1">
        <w:r w:rsidR="00C32BE6" w:rsidRPr="00E00DDC">
          <w:t>Windows WPF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0" w:history="1">
        <w:r w:rsidR="00C32BE6" w:rsidRPr="00E00DDC">
          <w:t>Windows Forms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1" w:history="1">
        <w:r w:rsidR="00C32BE6" w:rsidRPr="00E00DDC">
          <w:t>Универсальная платформа Windows (UWP)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2" w:history="1">
        <w:r w:rsidR="00C32BE6" w:rsidRPr="00E00DDC">
          <w:t>Игры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3" w:history="1">
        <w:r w:rsidR="00C32BE6" w:rsidRPr="00E00DDC">
          <w:t>Интернет вещей.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4" w:history="1">
        <w:r w:rsidR="00C32BE6" w:rsidRPr="00E00DDC">
          <w:t>Машинное обучение</w:t>
        </w:r>
      </w:hyperlink>
    </w:p>
    <w:p w:rsidR="00C32BE6" w:rsidRPr="00E00DDC" w:rsidRDefault="00997272" w:rsidP="00C32BE6">
      <w:pPr>
        <w:pStyle w:val="af5"/>
        <w:numPr>
          <w:ilvl w:val="0"/>
          <w:numId w:val="25"/>
        </w:numPr>
      </w:pPr>
      <w:hyperlink r:id="rId95" w:history="1">
        <w:r w:rsidR="00C32BE6" w:rsidRPr="00E00DDC">
          <w:t>Консольные приложения</w:t>
        </w:r>
      </w:hyperlink>
    </w:p>
    <w:p w:rsidR="00C32BE6" w:rsidRDefault="00997272" w:rsidP="00C32BE6">
      <w:pPr>
        <w:pStyle w:val="af5"/>
        <w:numPr>
          <w:ilvl w:val="0"/>
          <w:numId w:val="25"/>
        </w:numPr>
      </w:pPr>
      <w:hyperlink r:id="rId96" w:history="1">
        <w:r w:rsidR="00C32BE6" w:rsidRPr="00E00DDC">
          <w:t>Службы Windows</w:t>
        </w:r>
      </w:hyperlink>
    </w:p>
    <w:p w:rsidR="00C32BE6" w:rsidRPr="00C32BE6" w:rsidRDefault="00C32BE6" w:rsidP="00C32BE6">
      <w:pPr>
        <w:pStyle w:val="10"/>
      </w:pPr>
    </w:p>
    <w:p w:rsidR="00460E74" w:rsidRDefault="00440734" w:rsidP="00460E74">
      <w:pPr>
        <w:keepNext/>
        <w:ind w:firstLine="284"/>
        <w:jc w:val="both"/>
      </w:pPr>
      <w:r>
        <w:rPr>
          <w:noProof/>
        </w:rPr>
        <w:lastRenderedPageBreak/>
        <w:drawing>
          <wp:inline distT="0" distB="0" distL="0" distR="0" wp14:anchorId="736E2E4A" wp14:editId="1CAF66A2">
            <wp:extent cx="4791075" cy="7229475"/>
            <wp:effectExtent l="0" t="0" r="9525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722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460E74" w:rsidP="00460E74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2</w:t>
        </w:r>
      </w:fldSimple>
      <w:r w:rsidRPr="00460E74">
        <w:t xml:space="preserve"> – </w:t>
      </w:r>
      <w:r>
        <w:t>Архитектура приложения</w:t>
      </w:r>
    </w:p>
    <w:p w:rsidR="00460E74" w:rsidRPr="00460E74" w:rsidRDefault="00460E74" w:rsidP="00460E74">
      <w:pPr>
        <w:pStyle w:val="ad"/>
      </w:pPr>
      <w:r w:rsidRPr="00460E74">
        <w:t xml:space="preserve">Сегодня большое значение имеет работа с данными. Для хранения данных используются различные системы управления базами данных: MS SQL Server, Oracle, MySQL и так далее. И большинство крупных приложений так или иначе используют для хранения данных эти системы управления базами данных. Однако чтобы осуществлять связь между базой </w:t>
      </w:r>
      <w:r w:rsidRPr="00460E74">
        <w:lastRenderedPageBreak/>
        <w:t>данных и приложением на C# необходим посредник. И именно таким посредником является технология ADO.NET.</w:t>
      </w:r>
    </w:p>
    <w:p w:rsidR="00460E74" w:rsidRPr="00460E74" w:rsidRDefault="00460E74" w:rsidP="00460E74">
      <w:pPr>
        <w:pStyle w:val="ad"/>
      </w:pPr>
      <w:r w:rsidRPr="00460E74">
        <w:t>ADO.NET предоставляет собой технологию работы с данными, которая основана на платформе .NET Framework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:rsidR="00460E74" w:rsidRDefault="00460E74" w:rsidP="00460E74">
      <w:pPr>
        <w:pStyle w:val="ad"/>
      </w:pPr>
      <w:r w:rsidRPr="00460E74">
        <w:t>Причем важно отметить, что систем управления баз данных может быть множество. В своей сущности они могут различаться. MS SQL Server, например, для создания запросов использует язык T-SQL, а MySQL и Oracle применяют язык PL-SQL. Разные системы баз данных могут иметь разные типы данных. Также могут различаться какие-то другие моменты. Однако функционал ADO.NET построен таким образом, чтобы предоставить разработчикам унифицированный интерфейс для работы с самыми различными СУБД.</w:t>
      </w:r>
    </w:p>
    <w:p w:rsidR="00C32BE6" w:rsidRPr="00C32BE6" w:rsidRDefault="00C32BE6" w:rsidP="00C32BE6">
      <w:pPr>
        <w:pStyle w:val="ad"/>
      </w:pPr>
      <w:r>
        <w:t>Чт</w:t>
      </w:r>
      <w:r w:rsidRPr="00C32BE6">
        <w:t>обы использовать один и тот же набор объектов для разных источников данных, необходим соответствующий провайдер данных. Собственно через провайдер данных в ADO.NET и осуществляется взаимодействие с базой данных. Причем для каждого источника данных в ADO.NET может быть свой провайдер, который собственно и определяет конкретную реализацию вышеуказанных классов.</w:t>
      </w:r>
    </w:p>
    <w:p w:rsidR="00C32BE6" w:rsidRDefault="00C32BE6" w:rsidP="00C32BE6">
      <w:pPr>
        <w:pStyle w:val="ad"/>
      </w:pPr>
      <w:r w:rsidRPr="00C32BE6">
        <w:t xml:space="preserve">По умолчанию в ADO.NET </w:t>
      </w:r>
      <w:r>
        <w:t>всторен п</w:t>
      </w:r>
      <w:r w:rsidRPr="00C32BE6">
        <w:t>ровайдер для MS SQL Server</w:t>
      </w:r>
      <w:r>
        <w:t>.</w:t>
      </w:r>
    </w:p>
    <w:p w:rsidR="00C32BE6" w:rsidRDefault="00C32BE6" w:rsidP="00C32BE6">
      <w:pPr>
        <w:pStyle w:val="ad"/>
        <w:keepNext/>
      </w:pPr>
      <w:r>
        <w:rPr>
          <w:noProof/>
        </w:rPr>
        <w:drawing>
          <wp:inline distT="0" distB="0" distL="0" distR="0" wp14:anchorId="34DBACCD" wp14:editId="6AF47EF6">
            <wp:extent cx="5760085" cy="204152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4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BE6" w:rsidRPr="00460E74" w:rsidRDefault="00C32BE6" w:rsidP="00C32BE6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3</w:t>
        </w:r>
      </w:fldSimple>
      <w:r>
        <w:t xml:space="preserve"> – схематичная архитектура </w:t>
      </w:r>
      <w:r>
        <w:rPr>
          <w:lang w:val="en-US"/>
        </w:rPr>
        <w:t>ADO</w:t>
      </w:r>
      <w:r w:rsidRPr="00C32BE6">
        <w:t xml:space="preserve"> .</w:t>
      </w:r>
      <w:r>
        <w:rPr>
          <w:lang w:val="en-US"/>
        </w:rPr>
        <w:t>NET</w:t>
      </w:r>
    </w:p>
    <w:p w:rsidR="00A35D7B" w:rsidRPr="00E00DDC" w:rsidRDefault="002979C6" w:rsidP="00A35D7B">
      <w:pPr>
        <w:pStyle w:val="af5"/>
        <w:ind w:left="1429" w:firstLine="0"/>
      </w:pPr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2pt;height:95.1pt">
            <v:imagedata r:id="rId99" o:title="ef-core-dev-approaces" cropbottom="34234f"/>
          </v:shape>
        </w:pict>
      </w:r>
    </w:p>
    <w:p w:rsidR="007600BE" w:rsidRDefault="00C32BE6" w:rsidP="007600BE">
      <w:pPr>
        <w:pStyle w:val="ad"/>
        <w:keepNext/>
        <w:jc w:val="center"/>
      </w:pPr>
      <w:r>
        <w:rPr>
          <w:noProof/>
        </w:rPr>
        <w:drawing>
          <wp:inline distT="0" distB="0" distL="0" distR="0" wp14:anchorId="67A6F784" wp14:editId="0B7269AF">
            <wp:extent cx="4554747" cy="3501942"/>
            <wp:effectExtent l="0" t="0" r="0" b="3810"/>
            <wp:docPr id="81" name="Рисунок 81" descr="C:\Users\ZZZ\AppData\Local\Microsoft\Windows\INetCache\Content.Word\entity_data_mod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ZZZ\AppData\Local\Microsoft\Windows\INetCache\Content.Word\entity_data_model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904" cy="3517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7600BE" w:rsidP="007600BE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4</w:t>
        </w:r>
      </w:fldSimple>
      <w:r>
        <w:t xml:space="preserve"> – </w:t>
      </w:r>
      <w:r w:rsidRPr="00E123AB">
        <w:t>представление технологии передачи данных между компонентами</w:t>
      </w:r>
    </w:p>
    <w:p w:rsidR="006B4A9D" w:rsidRDefault="006B4A9D">
      <w:pPr>
        <w:spacing w:after="160" w:line="259" w:lineRule="auto"/>
        <w:rPr>
          <w:b/>
          <w:bCs/>
          <w:szCs w:val="28"/>
        </w:rPr>
      </w:pPr>
      <w:r>
        <w:br w:type="page"/>
      </w:r>
    </w:p>
    <w:p w:rsidR="004C6A8F" w:rsidRPr="00D362D4" w:rsidRDefault="004C6A8F" w:rsidP="00D362D4">
      <w:pPr>
        <w:pStyle w:val="2"/>
      </w:pPr>
      <w:bookmarkStart w:id="120" w:name="_Toc60242074"/>
      <w:r w:rsidRPr="00D362D4">
        <w:lastRenderedPageBreak/>
        <w:t>Реализация функционирующего приложения</w:t>
      </w:r>
      <w:bookmarkEnd w:id="120"/>
    </w:p>
    <w:p w:rsidR="004C6A8F" w:rsidRDefault="004C6A8F" w:rsidP="000A0B6D">
      <w:pPr>
        <w:pStyle w:val="3"/>
        <w:rPr>
          <w:lang w:val="en-US"/>
        </w:rPr>
      </w:pPr>
      <w:bookmarkStart w:id="121" w:name="_Toc60242075"/>
      <w:r w:rsidRPr="000A0B6D">
        <w:rPr>
          <w:lang w:val="en-US"/>
        </w:rPr>
        <w:t>Серверный компонент</w:t>
      </w:r>
      <w:bookmarkEnd w:id="121"/>
    </w:p>
    <w:p w:rsidR="006B4A9D" w:rsidRPr="006B4A9D" w:rsidRDefault="006B4A9D" w:rsidP="006B4A9D">
      <w:pPr>
        <w:pStyle w:val="ad"/>
      </w:pPr>
      <w:r w:rsidRPr="006B4A9D">
        <w:t xml:space="preserve">Database First был первым подходом, который появился в Entity Framework. Данный подход во многом похож на Model First и подходит для тех случаев, когда разработчик уже имеет готовую базу данных. </w:t>
      </w:r>
    </w:p>
    <w:p w:rsidR="006B4A9D" w:rsidRDefault="006B4A9D" w:rsidP="006B4A9D">
      <w:pPr>
        <w:pStyle w:val="ad"/>
      </w:pPr>
      <w:r w:rsidRPr="006B4A9D">
        <w:t>Чтобы Entity Framework мог получить доступ к базе данных, в системе должен быть установлен соответствующий провайдер. Так, Visual Studio уже поддерживает соответствующую инфраструктуру для СУБД MS SQL Server.</w:t>
      </w:r>
    </w:p>
    <w:p w:rsidR="006A6A59" w:rsidRDefault="006A6A59" w:rsidP="006A6A59">
      <w:pPr>
        <w:pStyle w:val="ad"/>
        <w:keepNext/>
      </w:pPr>
      <w:r>
        <w:rPr>
          <w:noProof/>
        </w:rPr>
        <w:drawing>
          <wp:inline distT="0" distB="0" distL="0" distR="0" wp14:anchorId="0A4E103A" wp14:editId="7BB49971">
            <wp:extent cx="5248275" cy="4600575"/>
            <wp:effectExtent l="0" t="0" r="9525" b="952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A59" w:rsidRPr="0039083A" w:rsidRDefault="006A6A59" w:rsidP="006A6A59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5</w:t>
        </w:r>
      </w:fldSimple>
      <w:r w:rsidRPr="0039083A">
        <w:t xml:space="preserve">– </w:t>
      </w:r>
      <w:r>
        <w:t>подключение к базе данных</w:t>
      </w:r>
    </w:p>
    <w:p w:rsidR="00A07B48" w:rsidRDefault="006A6A59" w:rsidP="00A07B48">
      <w:pPr>
        <w:keepNext/>
      </w:pPr>
      <w:r>
        <w:rPr>
          <w:noProof/>
        </w:rPr>
        <w:lastRenderedPageBreak/>
        <w:drawing>
          <wp:inline distT="0" distB="0" distL="0" distR="0" wp14:anchorId="17AC9CEA" wp14:editId="630234B3">
            <wp:extent cx="6258914" cy="1112807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r="6249"/>
                    <a:stretch/>
                  </pic:blipFill>
                  <pic:spPr bwMode="auto">
                    <a:xfrm>
                      <a:off x="0" y="0"/>
                      <a:ext cx="6290486" cy="1118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6A59" w:rsidRPr="00A07B48" w:rsidRDefault="00A07B48" w:rsidP="00FB47F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6</w:t>
        </w:r>
      </w:fldSimple>
      <w:r w:rsidRPr="00A07B48">
        <w:t xml:space="preserve"> – </w:t>
      </w:r>
      <w:r>
        <w:t xml:space="preserve">скрипт для генерации </w:t>
      </w:r>
      <w:r w:rsidR="00FB47FD">
        <w:rPr>
          <w:lang w:val="en-US"/>
        </w:rPr>
        <w:t>DBContext</w:t>
      </w:r>
      <w:r w:rsidR="00FB47FD" w:rsidRPr="00FB47FD">
        <w:t xml:space="preserve"> </w:t>
      </w:r>
      <w:r w:rsidR="00FB47FD">
        <w:t xml:space="preserve">и </w:t>
      </w:r>
      <w:r>
        <w:t>классов из</w:t>
      </w:r>
      <w:r w:rsidR="00FB47FD">
        <w:t xml:space="preserve"> сущностей для </w:t>
      </w:r>
      <w:r>
        <w:t>базы данных</w:t>
      </w:r>
    </w:p>
    <w:p w:rsidR="007E478F" w:rsidRDefault="007E478F" w:rsidP="00FB47FD">
      <w:pPr>
        <w:pStyle w:val="10"/>
        <w:keepNext/>
        <w:jc w:val="center"/>
      </w:pPr>
      <w:r>
        <w:rPr>
          <w:noProof/>
        </w:rPr>
        <w:drawing>
          <wp:inline distT="0" distB="0" distL="0" distR="0" wp14:anchorId="737B908C" wp14:editId="5A90D57A">
            <wp:extent cx="4143375" cy="4762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78F" w:rsidRPr="007E478F" w:rsidRDefault="007E478F" w:rsidP="007E478F">
      <w:pPr>
        <w:pStyle w:val="af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27</w:t>
        </w:r>
      </w:fldSimple>
      <w:r>
        <w:t xml:space="preserve"> – структура проекта</w:t>
      </w:r>
    </w:p>
    <w:p w:rsidR="000A0B6D" w:rsidRDefault="007E478F" w:rsidP="000A0B6D">
      <w:pPr>
        <w:pStyle w:val="ad"/>
        <w:keepNext/>
        <w:ind w:firstLine="432"/>
      </w:pPr>
      <w:r>
        <w:rPr>
          <w:noProof/>
        </w:rPr>
        <w:lastRenderedPageBreak/>
        <w:drawing>
          <wp:inline distT="0" distB="0" distL="0" distR="0" wp14:anchorId="20957AEC" wp14:editId="5F83DE2E">
            <wp:extent cx="5760085" cy="3884295"/>
            <wp:effectExtent l="0" t="0" r="0" b="190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8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Pr="007E478F" w:rsidRDefault="000A0B6D" w:rsidP="000A0B6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8</w:t>
        </w:r>
      </w:fldSimple>
      <w:r>
        <w:t xml:space="preserve"> – </w:t>
      </w:r>
      <w:r w:rsidRPr="008A361F">
        <w:t xml:space="preserve">листинг свойств класса </w:t>
      </w:r>
      <w:r w:rsidR="007E478F">
        <w:rPr>
          <w:lang w:val="en-US"/>
        </w:rPr>
        <w:t>DivisionsDatabaseContext</w:t>
      </w:r>
    </w:p>
    <w:p w:rsidR="00D71937" w:rsidRDefault="00D71937" w:rsidP="00D71937">
      <w:pPr>
        <w:pStyle w:val="ad"/>
        <w:keepNext/>
        <w:ind w:left="432"/>
      </w:pPr>
      <w:r>
        <w:rPr>
          <w:noProof/>
        </w:rPr>
        <w:drawing>
          <wp:inline distT="0" distB="0" distL="0" distR="0" wp14:anchorId="30492EE3" wp14:editId="30B46348">
            <wp:extent cx="5760085" cy="323215"/>
            <wp:effectExtent l="0" t="0" r="0" b="63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D71937" w:rsidP="00D71937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29</w:t>
        </w:r>
      </w:fldSimple>
      <w:r>
        <w:t xml:space="preserve"> – добавление в настройках проекта строки подключения к базе данных</w:t>
      </w:r>
    </w:p>
    <w:p w:rsidR="00D71937" w:rsidRDefault="00D71937" w:rsidP="00D71937">
      <w:pPr>
        <w:keepNext/>
        <w:jc w:val="center"/>
      </w:pPr>
      <w:r>
        <w:rPr>
          <w:noProof/>
        </w:rPr>
        <w:drawing>
          <wp:inline distT="0" distB="0" distL="0" distR="0" wp14:anchorId="5EAF7B57" wp14:editId="083B2A38">
            <wp:extent cx="5042679" cy="2581275"/>
            <wp:effectExtent l="0" t="0" r="571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/>
                    <a:srcRect l="10420"/>
                    <a:stretch/>
                  </pic:blipFill>
                  <pic:spPr bwMode="auto">
                    <a:xfrm>
                      <a:off x="0" y="0"/>
                      <a:ext cx="5042679" cy="2581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937" w:rsidRDefault="00D71937" w:rsidP="00D71937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0</w:t>
        </w:r>
      </w:fldSimple>
      <w:r>
        <w:t xml:space="preserve"> – добавление класса контекста в сервисы приложения</w:t>
      </w:r>
    </w:p>
    <w:p w:rsidR="00D71937" w:rsidRDefault="00D71937" w:rsidP="00D71937">
      <w:pPr>
        <w:keepNext/>
      </w:pPr>
      <w:r>
        <w:rPr>
          <w:noProof/>
        </w:rPr>
        <w:lastRenderedPageBreak/>
        <w:drawing>
          <wp:inline distT="0" distB="0" distL="0" distR="0" wp14:anchorId="12200F22" wp14:editId="2E6B4103">
            <wp:extent cx="5657850" cy="198120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D71937" w:rsidP="00D71937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1</w:t>
        </w:r>
      </w:fldSimple>
      <w:r>
        <w:t xml:space="preserve"> – добавление контроллера</w:t>
      </w:r>
    </w:p>
    <w:p w:rsidR="008D5938" w:rsidRDefault="00D71937" w:rsidP="008D5938">
      <w:pPr>
        <w:keepNext/>
      </w:pPr>
      <w:r>
        <w:rPr>
          <w:noProof/>
        </w:rPr>
        <w:drawing>
          <wp:inline distT="0" distB="0" distL="0" distR="0" wp14:anchorId="57384E6A" wp14:editId="3F55B542">
            <wp:extent cx="5760085" cy="2759710"/>
            <wp:effectExtent l="0" t="0" r="0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8D5938" w:rsidP="008D5938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2</w:t>
        </w:r>
      </w:fldSimple>
      <w:r>
        <w:t xml:space="preserve"> – основной метод возвращения актуальной информации</w:t>
      </w:r>
    </w:p>
    <w:p w:rsidR="008D5938" w:rsidRDefault="00D71937" w:rsidP="008D5938">
      <w:pPr>
        <w:keepNext/>
        <w:jc w:val="center"/>
      </w:pPr>
      <w:r>
        <w:rPr>
          <w:noProof/>
        </w:rPr>
        <w:drawing>
          <wp:inline distT="0" distB="0" distL="0" distR="0" wp14:anchorId="2D977654" wp14:editId="603E7F08">
            <wp:extent cx="4210050" cy="346710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Pr="008D5938" w:rsidRDefault="008D5938" w:rsidP="008D5938">
      <w:pPr>
        <w:pStyle w:val="af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33</w:t>
        </w:r>
      </w:fldSimple>
      <w:r>
        <w:t xml:space="preserve"> – запрос </w:t>
      </w:r>
      <w:r>
        <w:rPr>
          <w:lang w:val="en-US"/>
        </w:rPr>
        <w:t>join</w:t>
      </w:r>
      <w:r>
        <w:t xml:space="preserve"> </w:t>
      </w:r>
      <w:r>
        <w:rPr>
          <w:lang w:val="en-US"/>
        </w:rPr>
        <w:t>Subdivisions</w:t>
      </w:r>
    </w:p>
    <w:p w:rsidR="008D5938" w:rsidRDefault="00D71937" w:rsidP="008D593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394B18" wp14:editId="5D1E85CD">
            <wp:extent cx="4076700" cy="3152775"/>
            <wp:effectExtent l="0" t="0" r="0" b="952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8D5938" w:rsidP="008D5938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4</w:t>
        </w:r>
      </w:fldSimple>
      <w:r>
        <w:rPr>
          <w:lang w:val="en-US"/>
        </w:rPr>
        <w:t xml:space="preserve"> –</w:t>
      </w:r>
      <w:r>
        <w:t xml:space="preserve"> запрос </w:t>
      </w:r>
      <w:r>
        <w:rPr>
          <w:noProof/>
          <w:lang w:val="en-US"/>
        </w:rPr>
        <w:t>join Commanders</w:t>
      </w:r>
    </w:p>
    <w:p w:rsidR="008D5938" w:rsidRDefault="008D5938" w:rsidP="008D5938">
      <w:pPr>
        <w:keepNext/>
      </w:pPr>
      <w:r>
        <w:rPr>
          <w:noProof/>
        </w:rPr>
        <w:drawing>
          <wp:inline distT="0" distB="0" distL="0" distR="0" wp14:anchorId="5C0F3FC9" wp14:editId="375C01A5">
            <wp:extent cx="5760085" cy="3859530"/>
            <wp:effectExtent l="0" t="0" r="0" b="762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38" w:rsidRDefault="008D5938" w:rsidP="008D5938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5</w:t>
        </w:r>
      </w:fldSimple>
      <w:r w:rsidRPr="008D5938">
        <w:t xml:space="preserve"> – </w:t>
      </w:r>
      <w:r>
        <w:t xml:space="preserve">обработка данных для передачи в формате </w:t>
      </w:r>
      <w:r>
        <w:rPr>
          <w:lang w:val="en-US"/>
        </w:rPr>
        <w:t>JSON</w:t>
      </w:r>
    </w:p>
    <w:p w:rsidR="008D5938" w:rsidRDefault="008D5938" w:rsidP="008D593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53FE761" wp14:editId="39AEB979">
            <wp:extent cx="2990850" cy="2047875"/>
            <wp:effectExtent l="0" t="0" r="0" b="952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38" w:rsidRDefault="008D5938" w:rsidP="008D5938">
      <w:pPr>
        <w:pStyle w:val="af8"/>
        <w:jc w:val="center"/>
        <w:rPr>
          <w:noProof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36</w:t>
        </w:r>
      </w:fldSimple>
      <w:r w:rsidRPr="008D5938">
        <w:t xml:space="preserve"> – </w:t>
      </w:r>
      <w:r>
        <w:t>дополнительно созданный  класс</w:t>
      </w:r>
      <w:r>
        <w:rPr>
          <w:noProof/>
        </w:rPr>
        <w:t xml:space="preserve"> для отправки клиенту</w:t>
      </w:r>
    </w:p>
    <w:p w:rsidR="008D5938" w:rsidRDefault="008D5938" w:rsidP="008D5938">
      <w:pPr>
        <w:keepNext/>
      </w:pPr>
      <w:r>
        <w:rPr>
          <w:noProof/>
        </w:rPr>
        <w:drawing>
          <wp:inline distT="0" distB="0" distL="0" distR="0" wp14:anchorId="0D358A08" wp14:editId="4C818521">
            <wp:extent cx="5760085" cy="3496179"/>
            <wp:effectExtent l="0" t="0" r="0" b="952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"/>
                    <a:srcRect t="6029"/>
                    <a:stretch/>
                  </pic:blipFill>
                  <pic:spPr bwMode="auto">
                    <a:xfrm>
                      <a:off x="0" y="0"/>
                      <a:ext cx="5760085" cy="3496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5938" w:rsidRPr="008D5938" w:rsidRDefault="008D5938" w:rsidP="008D5938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7</w:t>
        </w:r>
      </w:fldSimple>
      <w:r>
        <w:t xml:space="preserve"> – возвращаемый с сервера объект</w:t>
      </w:r>
    </w:p>
    <w:p w:rsidR="004C6A8F" w:rsidRPr="000A0B6D" w:rsidRDefault="004C6A8F" w:rsidP="000A0B6D">
      <w:pPr>
        <w:pStyle w:val="3"/>
        <w:rPr>
          <w:lang w:val="en-US"/>
        </w:rPr>
      </w:pPr>
      <w:bookmarkStart w:id="122" w:name="_Toc60242076"/>
      <w:r w:rsidRPr="000A0B6D">
        <w:rPr>
          <w:lang w:val="en-US"/>
        </w:rPr>
        <w:t>Клиентское приложение</w:t>
      </w:r>
      <w:bookmarkEnd w:id="122"/>
    </w:p>
    <w:p w:rsidR="000A0B6D" w:rsidRDefault="004C6A8F" w:rsidP="000A0B6D">
      <w:pPr>
        <w:pStyle w:val="ad"/>
        <w:keepNext/>
        <w:jc w:val="center"/>
      </w:pPr>
      <w:r>
        <w:rPr>
          <w:noProof/>
        </w:rPr>
        <w:drawing>
          <wp:inline distT="0" distB="0" distL="0" distR="0">
            <wp:extent cx="5648325" cy="2133600"/>
            <wp:effectExtent l="0" t="0" r="9525" b="0"/>
            <wp:docPr id="94" name="Рисунок 9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01" b="194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8</w:t>
        </w:r>
      </w:fldSimple>
      <w:r>
        <w:t xml:space="preserve"> – </w:t>
      </w:r>
      <w:r w:rsidRPr="00AA50EF">
        <w:t>корневые элементы клиентского приложения</w:t>
      </w:r>
    </w:p>
    <w:p w:rsidR="000A0B6D" w:rsidRDefault="002979C6" w:rsidP="000A0B6D">
      <w:pPr>
        <w:pStyle w:val="ad"/>
        <w:keepNext/>
        <w:jc w:val="center"/>
      </w:pPr>
      <w:r>
        <w:rPr>
          <w:noProof/>
        </w:rPr>
        <w:lastRenderedPageBreak/>
        <w:pict>
          <v:shape id="_x0000_i1026" type="#_x0000_t75" style="width:402.1pt;height:201.05pt">
            <v:imagedata r:id="rId115" o:title="Безымянный"/>
          </v:shape>
        </w:pict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39</w:t>
        </w:r>
      </w:fldSimple>
      <w:r>
        <w:t xml:space="preserve"> – конструктор карты (</w:t>
      </w:r>
      <w:r>
        <w:rPr>
          <w:lang w:val="en-US"/>
        </w:rPr>
        <w:t>React</w:t>
      </w:r>
      <w:r w:rsidRPr="000A0B6D">
        <w:t xml:space="preserve"> </w:t>
      </w:r>
      <w:r>
        <w:t>компонента)</w:t>
      </w:r>
    </w:p>
    <w:p w:rsidR="004C6A8F" w:rsidRPr="00B715B4" w:rsidRDefault="004C6A8F" w:rsidP="000A0B6D">
      <w:pPr>
        <w:pStyle w:val="ad"/>
        <w:ind w:firstLine="432"/>
      </w:pPr>
      <w:r>
        <w:t>На стадии жизненного цикла «монтирование компонента» необходи</w:t>
      </w:r>
      <w:r w:rsidR="000A0B6D">
        <w:t xml:space="preserve">мо загрузить данные с сервера </w:t>
      </w:r>
      <w:r>
        <w:t>и определить состояние приложения.</w:t>
      </w:r>
    </w:p>
    <w:p w:rsidR="000A0B6D" w:rsidRDefault="002979C6" w:rsidP="000A0B6D">
      <w:pPr>
        <w:pStyle w:val="ad"/>
        <w:keepNext/>
        <w:jc w:val="center"/>
      </w:pPr>
      <w:r>
        <w:pict>
          <v:shape id="_x0000_i1027" type="#_x0000_t75" style="width:408.25pt;height:287.3pt">
            <v:imagedata r:id="rId116" o:title="Безымянный"/>
          </v:shape>
        </w:pict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0</w:t>
        </w:r>
      </w:fldSimple>
      <w:r>
        <w:t xml:space="preserve"> – </w:t>
      </w:r>
      <w:r w:rsidRPr="00780EA0">
        <w:t xml:space="preserve">посылка запроса и установка </w:t>
      </w:r>
      <w:r w:rsidR="0022723E">
        <w:t xml:space="preserve">первоначального </w:t>
      </w:r>
      <w:r w:rsidRPr="00780EA0">
        <w:t>состояния приложения</w:t>
      </w:r>
    </w:p>
    <w:p w:rsidR="004C6A8F" w:rsidRPr="00492C7F" w:rsidRDefault="004C6A8F" w:rsidP="000A0B6D">
      <w:pPr>
        <w:pStyle w:val="ad"/>
        <w:ind w:left="432" w:firstLine="276"/>
      </w:pPr>
      <w:r>
        <w:t>В методе render</w:t>
      </w:r>
      <w:r w:rsidRPr="00492C7F">
        <w:t xml:space="preserve"> </w:t>
      </w:r>
      <w:r>
        <w:t>формируется  код отрисовки элементов на странице веб-браузера.</w:t>
      </w:r>
    </w:p>
    <w:p w:rsidR="000A0B6D" w:rsidRDefault="0022723E" w:rsidP="000A0B6D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760085" cy="1888292"/>
            <wp:effectExtent l="0" t="0" r="0" b="0"/>
            <wp:docPr id="118" name="Рисунок 118" descr="C:\Users\ZZZ\AppData\Local\Microsoft\Windows\INetCache\Content.Word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ZZZ\AppData\Local\Microsoft\Windows\INetCache\Content.Word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888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A0B6D" w:rsidP="000A0B6D">
      <w:pPr>
        <w:pStyle w:val="af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41</w:t>
        </w:r>
      </w:fldSimple>
      <w:r>
        <w:t xml:space="preserve"> – </w:t>
      </w:r>
      <w:r w:rsidR="00655B51">
        <w:t xml:space="preserve">метод </w:t>
      </w:r>
      <w:r w:rsidR="00655B51">
        <w:rPr>
          <w:lang w:val="en-US"/>
        </w:rPr>
        <w:t>render</w:t>
      </w:r>
    </w:p>
    <w:p w:rsidR="00B22294" w:rsidRDefault="00B22294" w:rsidP="00B22294">
      <w:pPr>
        <w:keepNext/>
      </w:pPr>
      <w:r>
        <w:rPr>
          <w:noProof/>
        </w:rPr>
        <w:drawing>
          <wp:inline distT="0" distB="0" distL="0" distR="0" wp14:anchorId="4F45EDBC" wp14:editId="10CEC3BC">
            <wp:extent cx="5760085" cy="6024245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02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294" w:rsidRDefault="00B22294" w:rsidP="00B22294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2</w:t>
        </w:r>
      </w:fldSimple>
      <w:r w:rsidRPr="0039083A">
        <w:t xml:space="preserve"> – формирование кода отрисовки элементов</w:t>
      </w:r>
    </w:p>
    <w:p w:rsidR="00B22294" w:rsidRDefault="00B22294" w:rsidP="00B22294">
      <w:pPr>
        <w:keepNext/>
      </w:pPr>
      <w:r>
        <w:rPr>
          <w:noProof/>
        </w:rPr>
        <w:lastRenderedPageBreak/>
        <w:drawing>
          <wp:inline distT="0" distB="0" distL="0" distR="0" wp14:anchorId="2045D94E" wp14:editId="6A96245D">
            <wp:extent cx="6402922" cy="3105510"/>
            <wp:effectExtent l="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9"/>
                    <a:srcRect l="8537"/>
                    <a:stretch/>
                  </pic:blipFill>
                  <pic:spPr bwMode="auto">
                    <a:xfrm>
                      <a:off x="0" y="0"/>
                      <a:ext cx="6436150" cy="31216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2294" w:rsidRPr="0039083A" w:rsidRDefault="00B22294" w:rsidP="00B22294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3</w:t>
        </w:r>
      </w:fldSimple>
      <w:r w:rsidRPr="0039083A">
        <w:t xml:space="preserve"> –формирование кода отрисовки элементов</w:t>
      </w:r>
    </w:p>
    <w:p w:rsidR="0023001F" w:rsidRDefault="006B4A5E" w:rsidP="0023001F">
      <w:pPr>
        <w:pStyle w:val="ad"/>
        <w:keepNext/>
      </w:pPr>
      <w:r>
        <w:rPr>
          <w:noProof/>
        </w:rPr>
        <w:drawing>
          <wp:inline distT="0" distB="0" distL="0" distR="0" wp14:anchorId="651723F2" wp14:editId="2663AB77">
            <wp:extent cx="4356340" cy="4428754"/>
            <wp:effectExtent l="0" t="0" r="635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0"/>
                    <a:srcRect l="23821" t="7088" r="31244" b="9786"/>
                    <a:stretch/>
                  </pic:blipFill>
                  <pic:spPr bwMode="auto">
                    <a:xfrm>
                      <a:off x="0" y="0"/>
                      <a:ext cx="4368842" cy="44414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6A8F" w:rsidRDefault="0023001F" w:rsidP="0023001F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4</w:t>
        </w:r>
      </w:fldSimple>
      <w:r>
        <w:t xml:space="preserve"> – </w:t>
      </w:r>
      <w:r w:rsidRPr="008E0233">
        <w:t>интерфейс приложения</w:t>
      </w:r>
    </w:p>
    <w:p w:rsidR="006B4A5E" w:rsidRDefault="006B4A5E" w:rsidP="006B4A5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68400EC" wp14:editId="118DBB09">
            <wp:extent cx="3743325" cy="6191250"/>
            <wp:effectExtent l="0" t="0" r="9525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619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A5E" w:rsidRPr="006B4A5E" w:rsidRDefault="006B4A5E" w:rsidP="006B4A5E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5</w:t>
        </w:r>
      </w:fldSimple>
      <w:r>
        <w:rPr>
          <w:lang w:val="en-US"/>
        </w:rPr>
        <w:t xml:space="preserve"> – </w:t>
      </w:r>
      <w:r>
        <w:t>интерфейс приложения</w:t>
      </w:r>
    </w:p>
    <w:p w:rsidR="004C6A8F" w:rsidRDefault="004C6A8F" w:rsidP="0023001F">
      <w:pPr>
        <w:pStyle w:val="ad"/>
        <w:ind w:left="432"/>
      </w:pPr>
    </w:p>
    <w:p w:rsidR="00C7540A" w:rsidRDefault="00D93C6C" w:rsidP="00C7540A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 wp14:anchorId="3C6C256E" wp14:editId="7F56F3D0">
            <wp:extent cx="5760085" cy="4472940"/>
            <wp:effectExtent l="0" t="0" r="0" b="381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47B" w:rsidRDefault="00C7540A" w:rsidP="00C7540A">
      <w:pPr>
        <w:pStyle w:val="af8"/>
        <w:jc w:val="center"/>
      </w:pPr>
      <w:r>
        <w:t xml:space="preserve">Рисунок </w:t>
      </w:r>
      <w:fldSimple w:instr=" SEQ Рисунок \* ARABIC ">
        <w:r w:rsidR="002C3258">
          <w:rPr>
            <w:noProof/>
          </w:rPr>
          <w:t>46</w:t>
        </w:r>
      </w:fldSimple>
      <w:r>
        <w:t xml:space="preserve">– </w:t>
      </w:r>
      <w:r w:rsidR="00D93C6C">
        <w:t>отображение информации о подразделении</w:t>
      </w:r>
    </w:p>
    <w:p w:rsidR="0076747B" w:rsidRPr="0076747B" w:rsidRDefault="001B4C86" w:rsidP="0076747B">
      <w:pPr>
        <w:pStyle w:val="af5"/>
      </w:pPr>
      <w:r>
        <w:t>Заключение</w:t>
      </w:r>
      <w:r w:rsidR="0076747B">
        <w:t xml:space="preserve">: в результате выполнения курсовой работы </w:t>
      </w:r>
      <w:r w:rsidR="00406C0B">
        <w:t>все задачи были выполнены</w:t>
      </w:r>
      <w:r w:rsidR="003E72E8">
        <w:t>, а цель достигнута.</w:t>
      </w:r>
    </w:p>
    <w:p w:rsidR="0076747B" w:rsidRDefault="0076747B">
      <w:pPr>
        <w:spacing w:after="160" w:line="259" w:lineRule="auto"/>
        <w:rPr>
          <w:iCs/>
          <w:szCs w:val="18"/>
        </w:rPr>
      </w:pPr>
      <w:r>
        <w:br w:type="page"/>
      </w:r>
    </w:p>
    <w:p w:rsidR="00C7540A" w:rsidRDefault="0076747B" w:rsidP="0076747B">
      <w:pPr>
        <w:pStyle w:val="1"/>
      </w:pPr>
      <w:bookmarkStart w:id="123" w:name="_Toc60242077"/>
      <w:r>
        <w:lastRenderedPageBreak/>
        <w:t>Список литературы</w:t>
      </w:r>
      <w:bookmarkEnd w:id="123"/>
    </w:p>
    <w:p w:rsidR="00B32E0A" w:rsidRDefault="00997272" w:rsidP="002952BD">
      <w:pPr>
        <w:pStyle w:val="10"/>
        <w:ind w:firstLine="0"/>
      </w:pPr>
      <w:hyperlink r:id="rId123" w:history="1">
        <w:r w:rsidR="00070B4F" w:rsidRPr="008672AD">
          <w:rPr>
            <w:rStyle w:val="aa"/>
          </w:rPr>
          <w:t>https://sites.google.com/site/anisimovkhv/learning/pris/lecture/tema7/tema7_2</w:t>
        </w:r>
      </w:hyperlink>
    </w:p>
    <w:p w:rsidR="00070B4F" w:rsidRDefault="00997272" w:rsidP="002952BD">
      <w:pPr>
        <w:pStyle w:val="10"/>
        <w:ind w:firstLine="0"/>
      </w:pPr>
      <w:hyperlink r:id="rId124" w:history="1">
        <w:r w:rsidR="00BE78C5" w:rsidRPr="009329B1">
          <w:rPr>
            <w:rStyle w:val="aa"/>
          </w:rPr>
          <w:t>http://army.armor.kiev.ua/hist/ierarx.shtml</w:t>
        </w:r>
      </w:hyperlink>
    </w:p>
    <w:p w:rsidR="00BE78C5" w:rsidRDefault="00BE78C5">
      <w:pPr>
        <w:spacing w:after="160" w:line="259" w:lineRule="auto"/>
        <w:sectPr w:rsidR="00BE78C5" w:rsidSect="00BE78C5">
          <w:footerReference w:type="default" r:id="rId125"/>
          <w:headerReference w:type="first" r:id="rId126"/>
          <w:pgSz w:w="11906" w:h="16838" w:code="9"/>
          <w:pgMar w:top="1134" w:right="1134" w:bottom="1134" w:left="1701" w:header="709" w:footer="709" w:gutter="0"/>
          <w:cols w:space="720"/>
          <w:titlePg/>
          <w:docGrid w:linePitch="381"/>
        </w:sectPr>
      </w:pPr>
      <w:r>
        <w:br w:type="page"/>
      </w:r>
    </w:p>
    <w:p w:rsidR="00BE78C5" w:rsidRDefault="00BE78C5" w:rsidP="00BE78C5">
      <w:pPr>
        <w:spacing w:line="259" w:lineRule="auto"/>
        <w:jc w:val="right"/>
      </w:pPr>
      <w:r>
        <w:lastRenderedPageBreak/>
        <w:t>П</w:t>
      </w:r>
      <w:r w:rsidR="00510894">
        <w:t xml:space="preserve">риложение  </w:t>
      </w:r>
      <w:r>
        <w:t xml:space="preserve">1 .Концептуальная </w:t>
      </w:r>
      <w:r w:rsidR="009B27ED">
        <w:t>модель предметной области</w:t>
      </w:r>
      <w:r>
        <w:tab/>
      </w:r>
      <w:r>
        <w:tab/>
      </w:r>
    </w:p>
    <w:p w:rsidR="00BE78C5" w:rsidRDefault="00BE78C5" w:rsidP="00BE78C5">
      <w:pPr>
        <w:spacing w:line="259" w:lineRule="auto"/>
        <w:jc w:val="right"/>
      </w:pPr>
    </w:p>
    <w:p w:rsidR="00BE78C5" w:rsidRDefault="00BE78C5" w:rsidP="00BE78C5">
      <w:pPr>
        <w:spacing w:line="259" w:lineRule="auto"/>
        <w:jc w:val="right"/>
      </w:pPr>
      <w:r>
        <w:object w:dxaOrig="23791" w:dyaOrig="15241">
          <v:shape id="_x0000_i1028" type="#_x0000_t75" style="width:773pt;height:506.7pt" o:ole="">
            <v:imagedata r:id="rId127" o:title=""/>
          </v:shape>
          <o:OLEObject Type="Embed" ProgID="Visio.Drawing.15" ShapeID="_x0000_i1028" DrawAspect="Content" ObjectID="_1670854875" r:id="rId128"/>
        </w:object>
      </w:r>
      <w:r>
        <w:tab/>
      </w:r>
    </w:p>
    <w:sectPr w:rsidR="00BE78C5" w:rsidSect="00BE78C5">
      <w:pgSz w:w="16838" w:h="11906" w:orient="landscape" w:code="9"/>
      <w:pgMar w:top="0" w:right="0" w:bottom="0" w:left="0" w:header="709" w:footer="709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7272" w:rsidRDefault="00997272" w:rsidP="004C6A8F">
      <w:r>
        <w:separator/>
      </w:r>
    </w:p>
  </w:endnote>
  <w:endnote w:type="continuationSeparator" w:id="0">
    <w:p w:rsidR="00997272" w:rsidRDefault="00997272" w:rsidP="004C6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4A1" w:rsidRDefault="006954A1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2C3258">
      <w:rPr>
        <w:noProof/>
      </w:rPr>
      <w:t>28</w:t>
    </w:r>
    <w:r>
      <w:fldChar w:fldCharType="end"/>
    </w:r>
  </w:p>
  <w:p w:rsidR="006954A1" w:rsidRDefault="006954A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7272" w:rsidRDefault="00997272" w:rsidP="004C6A8F">
      <w:r>
        <w:separator/>
      </w:r>
    </w:p>
  </w:footnote>
  <w:footnote w:type="continuationSeparator" w:id="0">
    <w:p w:rsidR="00997272" w:rsidRDefault="00997272" w:rsidP="004C6A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4A1" w:rsidRDefault="006954A1">
    <w:pPr>
      <w:jc w:val="center"/>
      <w:rPr>
        <w:noProof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B5647"/>
    <w:multiLevelType w:val="hybridMultilevel"/>
    <w:tmpl w:val="343670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3155C9F"/>
    <w:multiLevelType w:val="hybridMultilevel"/>
    <w:tmpl w:val="897CD978"/>
    <w:lvl w:ilvl="0" w:tplc="0419000F">
      <w:start w:val="1"/>
      <w:numFmt w:val="decimal"/>
      <w:lvlText w:val="%1."/>
      <w:lvlJc w:val="left"/>
      <w:pPr>
        <w:ind w:left="1003" w:hanging="360"/>
      </w:pPr>
    </w:lvl>
    <w:lvl w:ilvl="1" w:tplc="04190019" w:tentative="1">
      <w:start w:val="1"/>
      <w:numFmt w:val="lowerLetter"/>
      <w:lvlText w:val="%2."/>
      <w:lvlJc w:val="left"/>
      <w:pPr>
        <w:ind w:left="1723" w:hanging="360"/>
      </w:pPr>
    </w:lvl>
    <w:lvl w:ilvl="2" w:tplc="0419001B" w:tentative="1">
      <w:start w:val="1"/>
      <w:numFmt w:val="lowerRoman"/>
      <w:lvlText w:val="%3."/>
      <w:lvlJc w:val="right"/>
      <w:pPr>
        <w:ind w:left="2443" w:hanging="180"/>
      </w:pPr>
    </w:lvl>
    <w:lvl w:ilvl="3" w:tplc="0419000F" w:tentative="1">
      <w:start w:val="1"/>
      <w:numFmt w:val="decimal"/>
      <w:lvlText w:val="%4."/>
      <w:lvlJc w:val="left"/>
      <w:pPr>
        <w:ind w:left="3163" w:hanging="360"/>
      </w:pPr>
    </w:lvl>
    <w:lvl w:ilvl="4" w:tplc="04190019" w:tentative="1">
      <w:start w:val="1"/>
      <w:numFmt w:val="lowerLetter"/>
      <w:lvlText w:val="%5."/>
      <w:lvlJc w:val="left"/>
      <w:pPr>
        <w:ind w:left="3883" w:hanging="360"/>
      </w:pPr>
    </w:lvl>
    <w:lvl w:ilvl="5" w:tplc="0419001B" w:tentative="1">
      <w:start w:val="1"/>
      <w:numFmt w:val="lowerRoman"/>
      <w:lvlText w:val="%6."/>
      <w:lvlJc w:val="right"/>
      <w:pPr>
        <w:ind w:left="4603" w:hanging="180"/>
      </w:pPr>
    </w:lvl>
    <w:lvl w:ilvl="6" w:tplc="0419000F" w:tentative="1">
      <w:start w:val="1"/>
      <w:numFmt w:val="decimal"/>
      <w:lvlText w:val="%7."/>
      <w:lvlJc w:val="left"/>
      <w:pPr>
        <w:ind w:left="5323" w:hanging="360"/>
      </w:pPr>
    </w:lvl>
    <w:lvl w:ilvl="7" w:tplc="04190019" w:tentative="1">
      <w:start w:val="1"/>
      <w:numFmt w:val="lowerLetter"/>
      <w:lvlText w:val="%8."/>
      <w:lvlJc w:val="left"/>
      <w:pPr>
        <w:ind w:left="6043" w:hanging="360"/>
      </w:pPr>
    </w:lvl>
    <w:lvl w:ilvl="8" w:tplc="0419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2" w15:restartNumberingAfterBreak="0">
    <w:nsid w:val="03520E22"/>
    <w:multiLevelType w:val="hybridMultilevel"/>
    <w:tmpl w:val="7B48DEC0"/>
    <w:lvl w:ilvl="0" w:tplc="E80C9D8E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 w15:restartNumberingAfterBreak="0">
    <w:nsid w:val="078763A1"/>
    <w:multiLevelType w:val="hybridMultilevel"/>
    <w:tmpl w:val="DD7A47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7B130F9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0A841F32"/>
    <w:multiLevelType w:val="multilevel"/>
    <w:tmpl w:val="F9549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B125E44"/>
    <w:multiLevelType w:val="hybridMultilevel"/>
    <w:tmpl w:val="5F4415EC"/>
    <w:lvl w:ilvl="0" w:tplc="B62E8282">
      <w:numFmt w:val="decimal"/>
      <w:pStyle w:val="5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pStyle w:val="5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7" w15:restartNumberingAfterBreak="0">
    <w:nsid w:val="0F5B4FC4"/>
    <w:multiLevelType w:val="hybridMultilevel"/>
    <w:tmpl w:val="A9C6AE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3346660"/>
    <w:multiLevelType w:val="hybridMultilevel"/>
    <w:tmpl w:val="C1183A8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13C64BA7"/>
    <w:multiLevelType w:val="hybridMultilevel"/>
    <w:tmpl w:val="0B64614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4A36725"/>
    <w:multiLevelType w:val="hybridMultilevel"/>
    <w:tmpl w:val="26A600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63C3030"/>
    <w:multiLevelType w:val="hybridMultilevel"/>
    <w:tmpl w:val="3186633E"/>
    <w:lvl w:ilvl="0" w:tplc="C10EBD3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B280413"/>
    <w:multiLevelType w:val="hybridMultilevel"/>
    <w:tmpl w:val="E4067502"/>
    <w:lvl w:ilvl="0" w:tplc="A41E8C14">
      <w:start w:val="3"/>
      <w:numFmt w:val="bullet"/>
      <w:lvlText w:val="–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13" w15:restartNumberingAfterBreak="0">
    <w:nsid w:val="243A7FEC"/>
    <w:multiLevelType w:val="hybridMultilevel"/>
    <w:tmpl w:val="EBD60BB4"/>
    <w:lvl w:ilvl="0" w:tplc="5F3E5394">
      <w:numFmt w:val="decimal"/>
      <w:pStyle w:val="8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pStyle w:val="8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4" w15:restartNumberingAfterBreak="0">
    <w:nsid w:val="2CE049D1"/>
    <w:multiLevelType w:val="hybridMultilevel"/>
    <w:tmpl w:val="0E063BBA"/>
    <w:lvl w:ilvl="0" w:tplc="FBC6A36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31E255D5"/>
    <w:multiLevelType w:val="hybridMultilevel"/>
    <w:tmpl w:val="160AEC9A"/>
    <w:lvl w:ilvl="0" w:tplc="9D984C74">
      <w:numFmt w:val="decimal"/>
      <w:pStyle w:val="31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6" w15:restartNumberingAfterBreak="0">
    <w:nsid w:val="353D357C"/>
    <w:multiLevelType w:val="hybridMultilevel"/>
    <w:tmpl w:val="242C1262"/>
    <w:lvl w:ilvl="0" w:tplc="86CCC4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6D429C8"/>
    <w:multiLevelType w:val="hybridMultilevel"/>
    <w:tmpl w:val="15A6FEA4"/>
    <w:lvl w:ilvl="0" w:tplc="0419000F">
      <w:numFmt w:val="decimal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8" w15:restartNumberingAfterBreak="0">
    <w:nsid w:val="394F3D12"/>
    <w:multiLevelType w:val="hybridMultilevel"/>
    <w:tmpl w:val="29306D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D7274F0"/>
    <w:multiLevelType w:val="hybridMultilevel"/>
    <w:tmpl w:val="F6BE7C8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3DCF706C"/>
    <w:multiLevelType w:val="multilevel"/>
    <w:tmpl w:val="92CC2D1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0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 w15:restartNumberingAfterBreak="0">
    <w:nsid w:val="3E8A742F"/>
    <w:multiLevelType w:val="hybridMultilevel"/>
    <w:tmpl w:val="F11A1802"/>
    <w:lvl w:ilvl="0" w:tplc="4244A76C">
      <w:numFmt w:val="decimal"/>
      <w:pStyle w:val="21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22" w15:restartNumberingAfterBreak="0">
    <w:nsid w:val="40A70A4C"/>
    <w:multiLevelType w:val="multilevel"/>
    <w:tmpl w:val="583438F4"/>
    <w:lvl w:ilvl="0">
      <w:start w:val="1"/>
      <w:numFmt w:val="decimal"/>
      <w:lvlText w:val="%1."/>
      <w:lvlJc w:val="center"/>
      <w:pPr>
        <w:ind w:left="709" w:hanging="709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lvlText w:val="%1.%2.%3."/>
      <w:lvlJc w:val="center"/>
      <w:pPr>
        <w:ind w:left="709" w:hanging="709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42963531"/>
    <w:multiLevelType w:val="hybridMultilevel"/>
    <w:tmpl w:val="807A5BD4"/>
    <w:lvl w:ilvl="0" w:tplc="A41E8C14">
      <w:start w:val="3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 w15:restartNumberingAfterBreak="0">
    <w:nsid w:val="42FB4C44"/>
    <w:multiLevelType w:val="hybridMultilevel"/>
    <w:tmpl w:val="36A01DCE"/>
    <w:lvl w:ilvl="0" w:tplc="DFDA3BE2">
      <w:numFmt w:val="decimal"/>
      <w:pStyle w:val="40"/>
      <w:lvlText w:val=""/>
      <w:lvlJc w:val="left"/>
    </w:lvl>
    <w:lvl w:ilvl="1" w:tplc="04190019">
      <w:numFmt w:val="decimal"/>
      <w:pStyle w:val="40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25" w15:restartNumberingAfterBreak="0">
    <w:nsid w:val="5DBC3A1F"/>
    <w:multiLevelType w:val="hybridMultilevel"/>
    <w:tmpl w:val="DD20D4A6"/>
    <w:lvl w:ilvl="0" w:tplc="04190001">
      <w:start w:val="1"/>
      <w:numFmt w:val="bullet"/>
      <w:lvlText w:val=""/>
      <w:lvlJc w:val="left"/>
      <w:rPr>
        <w:rFonts w:ascii="Symbol" w:hAnsi="Symbol" w:hint="default"/>
      </w:rPr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26" w15:restartNumberingAfterBreak="0">
    <w:nsid w:val="63D82AC9"/>
    <w:multiLevelType w:val="hybridMultilevel"/>
    <w:tmpl w:val="26C6F348"/>
    <w:lvl w:ilvl="0" w:tplc="08B8E266">
      <w:start w:val="1"/>
      <w:numFmt w:val="decimal"/>
      <w:pStyle w:val="a"/>
      <w:lvlText w:val="Рисунок %1 –"/>
      <w:lvlJc w:val="left"/>
      <w:pPr>
        <w:ind w:left="15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671E356A"/>
    <w:multiLevelType w:val="hybridMultilevel"/>
    <w:tmpl w:val="A8C40D14"/>
    <w:lvl w:ilvl="0" w:tplc="A41E8C14">
      <w:start w:val="3"/>
      <w:numFmt w:val="bullet"/>
      <w:lvlText w:val="–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5D2EA5"/>
    <w:multiLevelType w:val="hybridMultilevel"/>
    <w:tmpl w:val="25383F7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EA57314"/>
    <w:multiLevelType w:val="hybridMultilevel"/>
    <w:tmpl w:val="3892990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 w15:restartNumberingAfterBreak="0">
    <w:nsid w:val="6F5A153D"/>
    <w:multiLevelType w:val="hybridMultilevel"/>
    <w:tmpl w:val="15A6FEA4"/>
    <w:lvl w:ilvl="0" w:tplc="0419000F">
      <w:numFmt w:val="decimal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31" w15:restartNumberingAfterBreak="0">
    <w:nsid w:val="7E7E7208"/>
    <w:multiLevelType w:val="hybridMultilevel"/>
    <w:tmpl w:val="BA3ABBEA"/>
    <w:lvl w:ilvl="0" w:tplc="B596CD0C">
      <w:numFmt w:val="decimal"/>
      <w:pStyle w:val="30"/>
      <w:lvlText w:val=""/>
      <w:lvlJc w:val="left"/>
    </w:lvl>
    <w:lvl w:ilvl="1" w:tplc="04190019">
      <w:numFmt w:val="decimal"/>
      <w:pStyle w:val="30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num w:numId="1">
    <w:abstractNumId w:val="25"/>
  </w:num>
  <w:num w:numId="2">
    <w:abstractNumId w:val="16"/>
  </w:num>
  <w:num w:numId="3">
    <w:abstractNumId w:val="7"/>
  </w:num>
  <w:num w:numId="4">
    <w:abstractNumId w:val="28"/>
  </w:num>
  <w:num w:numId="5">
    <w:abstractNumId w:val="8"/>
  </w:num>
  <w:num w:numId="6">
    <w:abstractNumId w:val="29"/>
  </w:num>
  <w:num w:numId="7">
    <w:abstractNumId w:val="21"/>
  </w:num>
  <w:num w:numId="8">
    <w:abstractNumId w:val="15"/>
  </w:num>
  <w:num w:numId="9">
    <w:abstractNumId w:val="31"/>
  </w:num>
  <w:num w:numId="10">
    <w:abstractNumId w:val="24"/>
  </w:num>
  <w:num w:numId="11">
    <w:abstractNumId w:val="6"/>
  </w:num>
  <w:num w:numId="12">
    <w:abstractNumId w:val="13"/>
  </w:num>
  <w:num w:numId="13">
    <w:abstractNumId w:val="1"/>
  </w:num>
  <w:num w:numId="14">
    <w:abstractNumId w:val="2"/>
  </w:num>
  <w:num w:numId="15">
    <w:abstractNumId w:val="14"/>
  </w:num>
  <w:num w:numId="16">
    <w:abstractNumId w:val="30"/>
  </w:num>
  <w:num w:numId="17">
    <w:abstractNumId w:val="0"/>
  </w:num>
  <w:num w:numId="18">
    <w:abstractNumId w:val="9"/>
  </w:num>
  <w:num w:numId="19">
    <w:abstractNumId w:val="19"/>
  </w:num>
  <w:num w:numId="20">
    <w:abstractNumId w:val="20"/>
  </w:num>
  <w:num w:numId="21">
    <w:abstractNumId w:val="10"/>
  </w:num>
  <w:num w:numId="22">
    <w:abstractNumId w:val="3"/>
  </w:num>
  <w:num w:numId="23">
    <w:abstractNumId w:val="22"/>
  </w:num>
  <w:num w:numId="24">
    <w:abstractNumId w:val="11"/>
  </w:num>
  <w:num w:numId="25">
    <w:abstractNumId w:val="18"/>
  </w:num>
  <w:num w:numId="26">
    <w:abstractNumId w:val="4"/>
  </w:num>
  <w:num w:numId="27">
    <w:abstractNumId w:val="26"/>
  </w:num>
  <w:num w:numId="28">
    <w:abstractNumId w:val="23"/>
  </w:num>
  <w:num w:numId="29">
    <w:abstractNumId w:val="27"/>
  </w:num>
  <w:num w:numId="30">
    <w:abstractNumId w:val="12"/>
  </w:num>
  <w:num w:numId="31">
    <w:abstractNumId w:val="5"/>
  </w:num>
  <w:num w:numId="32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DCB"/>
    <w:rsid w:val="00002669"/>
    <w:rsid w:val="00005969"/>
    <w:rsid w:val="00012C6A"/>
    <w:rsid w:val="0001540D"/>
    <w:rsid w:val="000274E1"/>
    <w:rsid w:val="00070B4F"/>
    <w:rsid w:val="000831BF"/>
    <w:rsid w:val="000964EF"/>
    <w:rsid w:val="000A0B6D"/>
    <w:rsid w:val="000A1077"/>
    <w:rsid w:val="000B00B2"/>
    <w:rsid w:val="000C5625"/>
    <w:rsid w:val="000D1BC2"/>
    <w:rsid w:val="00103337"/>
    <w:rsid w:val="00103CE4"/>
    <w:rsid w:val="00120650"/>
    <w:rsid w:val="00143407"/>
    <w:rsid w:val="00152850"/>
    <w:rsid w:val="00152C83"/>
    <w:rsid w:val="001A2616"/>
    <w:rsid w:val="001B4C86"/>
    <w:rsid w:val="001E0F84"/>
    <w:rsid w:val="00224C02"/>
    <w:rsid w:val="0022723E"/>
    <w:rsid w:val="0023001F"/>
    <w:rsid w:val="00230AC6"/>
    <w:rsid w:val="002827F8"/>
    <w:rsid w:val="002952BD"/>
    <w:rsid w:val="002979C6"/>
    <w:rsid w:val="002A1EF9"/>
    <w:rsid w:val="002C3258"/>
    <w:rsid w:val="002C36BD"/>
    <w:rsid w:val="003573D0"/>
    <w:rsid w:val="00360B65"/>
    <w:rsid w:val="0039083A"/>
    <w:rsid w:val="003A2E27"/>
    <w:rsid w:val="003C6D4F"/>
    <w:rsid w:val="003E72E8"/>
    <w:rsid w:val="003F0D18"/>
    <w:rsid w:val="003F1962"/>
    <w:rsid w:val="00403C4C"/>
    <w:rsid w:val="00406C0B"/>
    <w:rsid w:val="00440734"/>
    <w:rsid w:val="0045137E"/>
    <w:rsid w:val="00460E74"/>
    <w:rsid w:val="004619F9"/>
    <w:rsid w:val="00463757"/>
    <w:rsid w:val="00470748"/>
    <w:rsid w:val="00476D18"/>
    <w:rsid w:val="00480DCB"/>
    <w:rsid w:val="004B3388"/>
    <w:rsid w:val="004C2158"/>
    <w:rsid w:val="004C6A8F"/>
    <w:rsid w:val="004C6C89"/>
    <w:rsid w:val="004D0176"/>
    <w:rsid w:val="00510894"/>
    <w:rsid w:val="005471C3"/>
    <w:rsid w:val="005651A6"/>
    <w:rsid w:val="00565594"/>
    <w:rsid w:val="00565B3A"/>
    <w:rsid w:val="005722E5"/>
    <w:rsid w:val="005767D0"/>
    <w:rsid w:val="005922C5"/>
    <w:rsid w:val="005A4FE7"/>
    <w:rsid w:val="005E2DF8"/>
    <w:rsid w:val="005F293C"/>
    <w:rsid w:val="005F2CDE"/>
    <w:rsid w:val="005F4758"/>
    <w:rsid w:val="006010C6"/>
    <w:rsid w:val="00601A04"/>
    <w:rsid w:val="00612AAB"/>
    <w:rsid w:val="0062485C"/>
    <w:rsid w:val="00625905"/>
    <w:rsid w:val="00654068"/>
    <w:rsid w:val="00655B51"/>
    <w:rsid w:val="006576B5"/>
    <w:rsid w:val="006703AD"/>
    <w:rsid w:val="006778CD"/>
    <w:rsid w:val="006915E0"/>
    <w:rsid w:val="006954A1"/>
    <w:rsid w:val="0069772F"/>
    <w:rsid w:val="006A6A59"/>
    <w:rsid w:val="006B4A5E"/>
    <w:rsid w:val="006B4A9D"/>
    <w:rsid w:val="006D0B77"/>
    <w:rsid w:val="00723631"/>
    <w:rsid w:val="0074080E"/>
    <w:rsid w:val="007600BE"/>
    <w:rsid w:val="0076362D"/>
    <w:rsid w:val="0076747B"/>
    <w:rsid w:val="00777B39"/>
    <w:rsid w:val="00795E14"/>
    <w:rsid w:val="007E3FF5"/>
    <w:rsid w:val="007E478F"/>
    <w:rsid w:val="007F3087"/>
    <w:rsid w:val="00807DAA"/>
    <w:rsid w:val="00860B76"/>
    <w:rsid w:val="008B28F6"/>
    <w:rsid w:val="008C3312"/>
    <w:rsid w:val="008D5938"/>
    <w:rsid w:val="00907F94"/>
    <w:rsid w:val="00924279"/>
    <w:rsid w:val="009252E3"/>
    <w:rsid w:val="00951452"/>
    <w:rsid w:val="00983FF0"/>
    <w:rsid w:val="00994F5B"/>
    <w:rsid w:val="00997272"/>
    <w:rsid w:val="009B27ED"/>
    <w:rsid w:val="009B2F22"/>
    <w:rsid w:val="009B5422"/>
    <w:rsid w:val="009B5553"/>
    <w:rsid w:val="009B6121"/>
    <w:rsid w:val="009D4B78"/>
    <w:rsid w:val="009F6505"/>
    <w:rsid w:val="00A07B48"/>
    <w:rsid w:val="00A21DCE"/>
    <w:rsid w:val="00A31B0D"/>
    <w:rsid w:val="00A3407B"/>
    <w:rsid w:val="00A35D7B"/>
    <w:rsid w:val="00A8256D"/>
    <w:rsid w:val="00A9233A"/>
    <w:rsid w:val="00AE3C2C"/>
    <w:rsid w:val="00B22294"/>
    <w:rsid w:val="00B32E0A"/>
    <w:rsid w:val="00B36270"/>
    <w:rsid w:val="00B511C4"/>
    <w:rsid w:val="00B66ED5"/>
    <w:rsid w:val="00B80CCC"/>
    <w:rsid w:val="00BE631B"/>
    <w:rsid w:val="00BE78C5"/>
    <w:rsid w:val="00BF091B"/>
    <w:rsid w:val="00BF6E3A"/>
    <w:rsid w:val="00C3042B"/>
    <w:rsid w:val="00C32BE6"/>
    <w:rsid w:val="00C4451A"/>
    <w:rsid w:val="00C7540A"/>
    <w:rsid w:val="00CD1E7E"/>
    <w:rsid w:val="00CD615A"/>
    <w:rsid w:val="00D30201"/>
    <w:rsid w:val="00D362D4"/>
    <w:rsid w:val="00D413AD"/>
    <w:rsid w:val="00D436C7"/>
    <w:rsid w:val="00D52C18"/>
    <w:rsid w:val="00D71937"/>
    <w:rsid w:val="00D9105B"/>
    <w:rsid w:val="00D93C6C"/>
    <w:rsid w:val="00DE6F2F"/>
    <w:rsid w:val="00DF5A9D"/>
    <w:rsid w:val="00E23E75"/>
    <w:rsid w:val="00E5295D"/>
    <w:rsid w:val="00E91593"/>
    <w:rsid w:val="00E963E5"/>
    <w:rsid w:val="00EA471C"/>
    <w:rsid w:val="00EC4F3C"/>
    <w:rsid w:val="00EC6F7B"/>
    <w:rsid w:val="00ED4720"/>
    <w:rsid w:val="00EE3E8A"/>
    <w:rsid w:val="00FB1260"/>
    <w:rsid w:val="00FB36FC"/>
    <w:rsid w:val="00FB47FD"/>
    <w:rsid w:val="00FE061D"/>
    <w:rsid w:val="00FE3F05"/>
    <w:rsid w:val="00FE6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79348D-4A90-49FF-BE49-ACB8458AE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A261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10"/>
    <w:next w:val="10"/>
    <w:link w:val="11"/>
    <w:autoRedefine/>
    <w:qFormat/>
    <w:rsid w:val="00103337"/>
    <w:pPr>
      <w:keepNext/>
      <w:pageBreakBefore/>
      <w:numPr>
        <w:numId w:val="20"/>
      </w:numPr>
      <w:jc w:val="left"/>
      <w:outlineLvl w:val="0"/>
    </w:pPr>
    <w:rPr>
      <w:b/>
      <w:bCs/>
      <w:caps/>
      <w:color w:val="000000"/>
      <w:kern w:val="32"/>
      <w:szCs w:val="28"/>
      <w:shd w:val="clear" w:color="auto" w:fill="FFFFFF"/>
    </w:rPr>
  </w:style>
  <w:style w:type="paragraph" w:styleId="2">
    <w:name w:val="heading 2"/>
    <w:aliases w:val="Заголовок НАЗВАНИЕ ЗАДАЧИ"/>
    <w:basedOn w:val="10"/>
    <w:next w:val="10"/>
    <w:link w:val="20"/>
    <w:autoRedefine/>
    <w:qFormat/>
    <w:rsid w:val="00860B76"/>
    <w:pPr>
      <w:keepNext/>
      <w:numPr>
        <w:ilvl w:val="1"/>
        <w:numId w:val="20"/>
      </w:numPr>
      <w:spacing w:before="120" w:after="120"/>
      <w:jc w:val="left"/>
      <w:outlineLvl w:val="1"/>
    </w:pPr>
    <w:rPr>
      <w:b/>
      <w:bCs/>
      <w:szCs w:val="28"/>
    </w:rPr>
  </w:style>
  <w:style w:type="paragraph" w:styleId="3">
    <w:name w:val="heading 3"/>
    <w:basedOn w:val="10"/>
    <w:next w:val="10"/>
    <w:link w:val="32"/>
    <w:autoRedefine/>
    <w:qFormat/>
    <w:rsid w:val="00DF5A9D"/>
    <w:pPr>
      <w:keepNext/>
      <w:numPr>
        <w:ilvl w:val="2"/>
        <w:numId w:val="20"/>
      </w:numPr>
      <w:outlineLvl w:val="2"/>
    </w:pPr>
    <w:rPr>
      <w:b/>
      <w:bCs/>
      <w:szCs w:val="28"/>
    </w:rPr>
  </w:style>
  <w:style w:type="paragraph" w:styleId="4">
    <w:name w:val="heading 4"/>
    <w:basedOn w:val="10"/>
    <w:next w:val="10"/>
    <w:link w:val="41"/>
    <w:autoRedefine/>
    <w:qFormat/>
    <w:rsid w:val="00951452"/>
    <w:pPr>
      <w:keepNext/>
      <w:numPr>
        <w:ilvl w:val="3"/>
        <w:numId w:val="20"/>
      </w:numPr>
      <w:outlineLvl w:val="3"/>
    </w:pPr>
    <w:rPr>
      <w:b/>
      <w:bCs/>
      <w:szCs w:val="28"/>
    </w:rPr>
  </w:style>
  <w:style w:type="paragraph" w:styleId="50">
    <w:name w:val="heading 5"/>
    <w:basedOn w:val="10"/>
    <w:next w:val="10"/>
    <w:link w:val="51"/>
    <w:autoRedefine/>
    <w:qFormat/>
    <w:rsid w:val="004C6A8F"/>
    <w:pPr>
      <w:numPr>
        <w:ilvl w:val="4"/>
        <w:numId w:val="20"/>
      </w:numPr>
      <w:outlineLvl w:val="4"/>
    </w:pPr>
    <w:rPr>
      <w:b/>
      <w:bCs/>
      <w:iCs/>
      <w:szCs w:val="26"/>
    </w:rPr>
  </w:style>
  <w:style w:type="paragraph" w:styleId="6">
    <w:name w:val="heading 6"/>
    <w:basedOn w:val="a0"/>
    <w:next w:val="a0"/>
    <w:link w:val="60"/>
    <w:qFormat/>
    <w:rsid w:val="004C6A8F"/>
    <w:pPr>
      <w:numPr>
        <w:ilvl w:val="5"/>
        <w:numId w:val="20"/>
      </w:numPr>
      <w:spacing w:line="360" w:lineRule="auto"/>
      <w:outlineLvl w:val="5"/>
    </w:pPr>
    <w:rPr>
      <w:b/>
      <w:bCs/>
      <w:szCs w:val="22"/>
    </w:rPr>
  </w:style>
  <w:style w:type="paragraph" w:styleId="7">
    <w:name w:val="heading 7"/>
    <w:basedOn w:val="a0"/>
    <w:next w:val="a0"/>
    <w:link w:val="70"/>
    <w:qFormat/>
    <w:rsid w:val="004C6A8F"/>
    <w:pPr>
      <w:numPr>
        <w:ilvl w:val="6"/>
        <w:numId w:val="20"/>
      </w:numPr>
      <w:spacing w:line="360" w:lineRule="auto"/>
      <w:jc w:val="both"/>
      <w:outlineLvl w:val="6"/>
    </w:pPr>
    <w:rPr>
      <w:b/>
    </w:rPr>
  </w:style>
  <w:style w:type="paragraph" w:styleId="80">
    <w:name w:val="heading 8"/>
    <w:basedOn w:val="a0"/>
    <w:next w:val="a0"/>
    <w:link w:val="81"/>
    <w:qFormat/>
    <w:rsid w:val="004C6A8F"/>
    <w:pPr>
      <w:numPr>
        <w:ilvl w:val="7"/>
        <w:numId w:val="20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0"/>
    <w:qFormat/>
    <w:rsid w:val="004C6A8F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"/>
    <w:rsid w:val="00103337"/>
    <w:rPr>
      <w:rFonts w:ascii="Times New Roman" w:eastAsia="Times New Roman" w:hAnsi="Times New Roman" w:cs="Times New Roman"/>
      <w:b/>
      <w:bCs/>
      <w:caps/>
      <w:color w:val="000000"/>
      <w:kern w:val="32"/>
      <w:sz w:val="28"/>
      <w:szCs w:val="28"/>
      <w:lang w:eastAsia="ru-RU"/>
    </w:rPr>
  </w:style>
  <w:style w:type="character" w:customStyle="1" w:styleId="20">
    <w:name w:val="Заголовок 2 Знак"/>
    <w:aliases w:val="Заголовок НАЗВАНИЕ ЗАДАЧИ Знак"/>
    <w:basedOn w:val="a1"/>
    <w:link w:val="2"/>
    <w:rsid w:val="00860B7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2">
    <w:name w:val="Заголовок 3 Знак"/>
    <w:basedOn w:val="a1"/>
    <w:link w:val="3"/>
    <w:rsid w:val="00DF5A9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41">
    <w:name w:val="Заголовок 4 Знак"/>
    <w:basedOn w:val="a1"/>
    <w:link w:val="4"/>
    <w:rsid w:val="00951452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1">
    <w:name w:val="Заголовок 5 Знак"/>
    <w:basedOn w:val="a1"/>
    <w:link w:val="50"/>
    <w:rsid w:val="004C6A8F"/>
    <w:rPr>
      <w:rFonts w:ascii="Times New Roman" w:eastAsia="Times New Roman" w:hAnsi="Times New Roman" w:cs="Times New Roman"/>
      <w:b/>
      <w:bCs/>
      <w:iCs/>
      <w:sz w:val="28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4C6A8F"/>
    <w:rPr>
      <w:rFonts w:ascii="Times New Roman" w:eastAsia="Times New Roman" w:hAnsi="Times New Roman" w:cs="Times New Roman"/>
      <w:b/>
      <w:bCs/>
      <w:sz w:val="28"/>
      <w:lang w:eastAsia="ru-RU"/>
    </w:rPr>
  </w:style>
  <w:style w:type="character" w:customStyle="1" w:styleId="70">
    <w:name w:val="Заголовок 7 Знак"/>
    <w:basedOn w:val="a1"/>
    <w:link w:val="7"/>
    <w:rsid w:val="004C6A8F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10">
    <w:name w:val="Обычный1"/>
    <w:basedOn w:val="a0"/>
    <w:link w:val="CharChar"/>
    <w:rsid w:val="004C6A8F"/>
    <w:pPr>
      <w:spacing w:line="360" w:lineRule="auto"/>
      <w:ind w:firstLine="851"/>
      <w:jc w:val="both"/>
    </w:pPr>
  </w:style>
  <w:style w:type="character" w:customStyle="1" w:styleId="CharChar">
    <w:name w:val="Обычный Char Char"/>
    <w:link w:val="10"/>
    <w:rsid w:val="004C6A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footer"/>
    <w:basedOn w:val="a0"/>
    <w:link w:val="a5"/>
    <w:uiPriority w:val="99"/>
    <w:rsid w:val="004C6A8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4C6A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Normal (Web)"/>
    <w:basedOn w:val="a0"/>
    <w:uiPriority w:val="99"/>
    <w:unhideWhenUsed/>
    <w:rsid w:val="004C6A8F"/>
    <w:pPr>
      <w:spacing w:before="100" w:beforeAutospacing="1" w:after="100" w:afterAutospacing="1"/>
    </w:pPr>
  </w:style>
  <w:style w:type="paragraph" w:customStyle="1" w:styleId="NormalBody">
    <w:name w:val="Normal Body"/>
    <w:basedOn w:val="a0"/>
    <w:rsid w:val="004C6A8F"/>
    <w:pPr>
      <w:spacing w:after="120"/>
      <w:ind w:firstLine="357"/>
      <w:jc w:val="both"/>
    </w:pPr>
  </w:style>
  <w:style w:type="paragraph" w:customStyle="1" w:styleId="listparagraph">
    <w:name w:val="listparagraph"/>
    <w:basedOn w:val="a0"/>
    <w:rsid w:val="004C6A8F"/>
    <w:pPr>
      <w:spacing w:before="100" w:beforeAutospacing="1" w:after="100" w:afterAutospacing="1"/>
    </w:pPr>
  </w:style>
  <w:style w:type="character" w:styleId="a7">
    <w:name w:val="Emphasis"/>
    <w:uiPriority w:val="20"/>
    <w:qFormat/>
    <w:rsid w:val="004C6A8F"/>
    <w:rPr>
      <w:i/>
      <w:iCs/>
    </w:rPr>
  </w:style>
  <w:style w:type="paragraph" w:customStyle="1" w:styleId="a8">
    <w:name w:val="Стандарт"/>
    <w:basedOn w:val="a0"/>
    <w:link w:val="a9"/>
    <w:qFormat/>
    <w:rsid w:val="004C6A8F"/>
    <w:pPr>
      <w:spacing w:line="360" w:lineRule="auto"/>
      <w:ind w:firstLine="567"/>
      <w:jc w:val="both"/>
    </w:pPr>
  </w:style>
  <w:style w:type="character" w:customStyle="1" w:styleId="a9">
    <w:name w:val="Стандарт Знак"/>
    <w:link w:val="a8"/>
    <w:rsid w:val="004C6A8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1">
    <w:name w:val="Заголовок 8 Знак"/>
    <w:basedOn w:val="a1"/>
    <w:link w:val="80"/>
    <w:rsid w:val="004C6A8F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4C6A8F"/>
    <w:rPr>
      <w:rFonts w:ascii="Arial" w:eastAsia="Times New Roman" w:hAnsi="Arial" w:cs="Arial"/>
      <w:lang w:eastAsia="ru-RU"/>
    </w:rPr>
  </w:style>
  <w:style w:type="character" w:styleId="aa">
    <w:name w:val="Hyperlink"/>
    <w:uiPriority w:val="99"/>
    <w:rsid w:val="004C6A8F"/>
    <w:rPr>
      <w:color w:val="0000FF"/>
      <w:u w:val="single"/>
    </w:rPr>
  </w:style>
  <w:style w:type="paragraph" w:styleId="12">
    <w:name w:val="toc 1"/>
    <w:basedOn w:val="a0"/>
    <w:next w:val="a0"/>
    <w:autoRedefine/>
    <w:uiPriority w:val="39"/>
    <w:rsid w:val="004C6A8F"/>
    <w:pPr>
      <w:tabs>
        <w:tab w:val="right" w:pos="9061"/>
      </w:tabs>
    </w:pPr>
  </w:style>
  <w:style w:type="paragraph" w:styleId="22">
    <w:name w:val="toc 2"/>
    <w:basedOn w:val="a0"/>
    <w:next w:val="a0"/>
    <w:autoRedefine/>
    <w:uiPriority w:val="39"/>
    <w:rsid w:val="004C6A8F"/>
    <w:pPr>
      <w:ind w:left="240"/>
    </w:pPr>
  </w:style>
  <w:style w:type="paragraph" w:styleId="33">
    <w:name w:val="toc 3"/>
    <w:basedOn w:val="a0"/>
    <w:next w:val="a0"/>
    <w:autoRedefine/>
    <w:uiPriority w:val="39"/>
    <w:rsid w:val="004C6A8F"/>
    <w:pPr>
      <w:ind w:left="480"/>
    </w:pPr>
  </w:style>
  <w:style w:type="paragraph" w:customStyle="1" w:styleId="21">
    <w:name w:val="Список 21"/>
    <w:basedOn w:val="10"/>
    <w:rsid w:val="004C6A8F"/>
    <w:pPr>
      <w:numPr>
        <w:numId w:val="7"/>
      </w:numPr>
    </w:pPr>
    <w:rPr>
      <w:lang w:val="en-US"/>
    </w:rPr>
  </w:style>
  <w:style w:type="paragraph" w:customStyle="1" w:styleId="31">
    <w:name w:val="Список 31"/>
    <w:basedOn w:val="10"/>
    <w:rsid w:val="004C6A8F"/>
    <w:pPr>
      <w:numPr>
        <w:numId w:val="8"/>
      </w:numPr>
    </w:pPr>
  </w:style>
  <w:style w:type="paragraph" w:styleId="ab">
    <w:name w:val="TOC Heading"/>
    <w:basedOn w:val="1"/>
    <w:next w:val="a0"/>
    <w:uiPriority w:val="39"/>
    <w:unhideWhenUsed/>
    <w:qFormat/>
    <w:rsid w:val="004C6A8F"/>
    <w:pPr>
      <w:keepLines/>
      <w:pageBreakBefore w:val="0"/>
      <w:numPr>
        <w:numId w:val="0"/>
      </w:numPr>
      <w:spacing w:before="240" w:line="259" w:lineRule="auto"/>
      <w:outlineLvl w:val="9"/>
    </w:pPr>
    <w:rPr>
      <w:rFonts w:ascii="Calibri Light" w:hAnsi="Calibri Light"/>
      <w:b w:val="0"/>
      <w:bCs w:val="0"/>
      <w:caps w:val="0"/>
      <w:color w:val="2E74B5"/>
      <w:kern w:val="0"/>
      <w:sz w:val="32"/>
      <w:szCs w:val="32"/>
    </w:rPr>
  </w:style>
  <w:style w:type="paragraph" w:customStyle="1" w:styleId="30">
    <w:name w:val="Стиль3"/>
    <w:basedOn w:val="2"/>
    <w:qFormat/>
    <w:rsid w:val="004C6A8F"/>
    <w:pPr>
      <w:numPr>
        <w:numId w:val="9"/>
      </w:numPr>
      <w:ind w:left="567" w:hanging="567"/>
    </w:pPr>
  </w:style>
  <w:style w:type="paragraph" w:customStyle="1" w:styleId="40">
    <w:name w:val="Стиль4"/>
    <w:basedOn w:val="2"/>
    <w:qFormat/>
    <w:rsid w:val="004C6A8F"/>
    <w:pPr>
      <w:numPr>
        <w:numId w:val="10"/>
      </w:numPr>
    </w:pPr>
  </w:style>
  <w:style w:type="paragraph" w:customStyle="1" w:styleId="5">
    <w:name w:val="Стиль5"/>
    <w:basedOn w:val="3"/>
    <w:qFormat/>
    <w:rsid w:val="004C6A8F"/>
    <w:pPr>
      <w:numPr>
        <w:numId w:val="11"/>
      </w:numPr>
      <w:ind w:left="567" w:hanging="567"/>
    </w:pPr>
  </w:style>
  <w:style w:type="paragraph" w:customStyle="1" w:styleId="8">
    <w:name w:val="Стиль8"/>
    <w:basedOn w:val="3"/>
    <w:qFormat/>
    <w:rsid w:val="004C6A8F"/>
    <w:pPr>
      <w:numPr>
        <w:numId w:val="12"/>
      </w:numPr>
      <w:ind w:left="567" w:hanging="567"/>
    </w:pPr>
  </w:style>
  <w:style w:type="paragraph" w:styleId="ac">
    <w:name w:val="List Paragraph"/>
    <w:basedOn w:val="a0"/>
    <w:uiPriority w:val="34"/>
    <w:qFormat/>
    <w:rsid w:val="004C6A8F"/>
    <w:pPr>
      <w:spacing w:after="160" w:line="259" w:lineRule="auto"/>
      <w:ind w:left="720"/>
      <w:contextualSpacing/>
    </w:pPr>
    <w:rPr>
      <w:rFonts w:eastAsia="Calibri"/>
      <w:szCs w:val="22"/>
      <w:lang w:eastAsia="en-US"/>
    </w:rPr>
  </w:style>
  <w:style w:type="paragraph" w:customStyle="1" w:styleId="ad">
    <w:name w:val="ГОСТ"/>
    <w:basedOn w:val="10"/>
    <w:link w:val="ae"/>
    <w:qFormat/>
    <w:rsid w:val="006B4A9D"/>
    <w:pPr>
      <w:ind w:firstLine="709"/>
    </w:pPr>
    <w:rPr>
      <w:rFonts w:cs="Tahoma"/>
      <w:szCs w:val="18"/>
      <w:shd w:val="clear" w:color="auto" w:fill="FFFFFF"/>
    </w:rPr>
  </w:style>
  <w:style w:type="character" w:customStyle="1" w:styleId="ae">
    <w:name w:val="ГОСТ Знак"/>
    <w:link w:val="ad"/>
    <w:rsid w:val="006B4A9D"/>
    <w:rPr>
      <w:rFonts w:ascii="Times New Roman" w:eastAsia="Times New Roman" w:hAnsi="Times New Roman" w:cs="Tahoma"/>
      <w:sz w:val="28"/>
      <w:szCs w:val="18"/>
      <w:lang w:eastAsia="ru-RU"/>
    </w:rPr>
  </w:style>
  <w:style w:type="paragraph" w:customStyle="1" w:styleId="Style2">
    <w:name w:val="Style2"/>
    <w:basedOn w:val="a0"/>
    <w:rsid w:val="004C6A8F"/>
    <w:pPr>
      <w:widowControl w:val="0"/>
      <w:autoSpaceDE w:val="0"/>
      <w:autoSpaceDN w:val="0"/>
      <w:adjustRightInd w:val="0"/>
      <w:spacing w:line="240" w:lineRule="exact"/>
      <w:ind w:firstLine="283"/>
      <w:jc w:val="both"/>
    </w:pPr>
    <w:rPr>
      <w:rFonts w:ascii="Microsoft Sans Serif" w:hAnsi="Microsoft Sans Serif" w:cs="Microsoft Sans Serif"/>
    </w:rPr>
  </w:style>
  <w:style w:type="character" w:customStyle="1" w:styleId="FontStyle12">
    <w:name w:val="Font Style12"/>
    <w:rsid w:val="004C6A8F"/>
    <w:rPr>
      <w:rFonts w:ascii="Times New Roman" w:hAnsi="Times New Roman" w:cs="Times New Roman"/>
      <w:sz w:val="20"/>
      <w:szCs w:val="20"/>
    </w:rPr>
  </w:style>
  <w:style w:type="paragraph" w:customStyle="1" w:styleId="Style3">
    <w:name w:val="Style3"/>
    <w:basedOn w:val="a0"/>
    <w:rsid w:val="004C6A8F"/>
    <w:pPr>
      <w:widowControl w:val="0"/>
      <w:autoSpaceDE w:val="0"/>
      <w:autoSpaceDN w:val="0"/>
      <w:adjustRightInd w:val="0"/>
      <w:spacing w:line="250" w:lineRule="exact"/>
    </w:pPr>
    <w:rPr>
      <w:rFonts w:ascii="Microsoft Sans Serif" w:hAnsi="Microsoft Sans Serif" w:cs="Microsoft Sans Serif"/>
    </w:rPr>
  </w:style>
  <w:style w:type="character" w:customStyle="1" w:styleId="FontStyle13">
    <w:name w:val="Font Style13"/>
    <w:rsid w:val="004C6A8F"/>
    <w:rPr>
      <w:rFonts w:ascii="Times New Roman" w:hAnsi="Times New Roman" w:cs="Times New Roman"/>
      <w:sz w:val="20"/>
      <w:szCs w:val="20"/>
    </w:rPr>
  </w:style>
  <w:style w:type="paragraph" w:customStyle="1" w:styleId="af">
    <w:name w:val="Основной"/>
    <w:basedOn w:val="10"/>
    <w:link w:val="af0"/>
    <w:qFormat/>
    <w:rsid w:val="004C6A8F"/>
  </w:style>
  <w:style w:type="paragraph" w:styleId="af1">
    <w:name w:val="footnote text"/>
    <w:basedOn w:val="a0"/>
    <w:link w:val="af2"/>
    <w:rsid w:val="004C6A8F"/>
    <w:rPr>
      <w:sz w:val="20"/>
      <w:szCs w:val="20"/>
    </w:rPr>
  </w:style>
  <w:style w:type="character" w:customStyle="1" w:styleId="af2">
    <w:name w:val="Текст сноски Знак"/>
    <w:basedOn w:val="a1"/>
    <w:link w:val="af1"/>
    <w:rsid w:val="004C6A8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0">
    <w:name w:val="Основной Знак"/>
    <w:link w:val="af"/>
    <w:rsid w:val="004C6A8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3">
    <w:name w:val="footnote reference"/>
    <w:rsid w:val="004C6A8F"/>
    <w:rPr>
      <w:vertAlign w:val="superscript"/>
    </w:rPr>
  </w:style>
  <w:style w:type="character" w:customStyle="1" w:styleId="xhejhc">
    <w:name w:val="xhejhc"/>
    <w:rsid w:val="004C6A8F"/>
  </w:style>
  <w:style w:type="character" w:styleId="af4">
    <w:name w:val="Strong"/>
    <w:uiPriority w:val="22"/>
    <w:qFormat/>
    <w:rsid w:val="004C6A8F"/>
    <w:rPr>
      <w:b/>
      <w:bCs/>
    </w:rPr>
  </w:style>
  <w:style w:type="character" w:customStyle="1" w:styleId="23">
    <w:name w:val="Основной текст (2)"/>
    <w:uiPriority w:val="99"/>
    <w:rsid w:val="004C6A8F"/>
    <w:rPr>
      <w:rFonts w:ascii="Times New Roman" w:hAnsi="Times New Roman" w:cs="Times New Roman"/>
      <w:sz w:val="21"/>
      <w:szCs w:val="21"/>
      <w:u w:val="none"/>
      <w:shd w:val="clear" w:color="auto" w:fill="FFFFFF"/>
    </w:rPr>
  </w:style>
  <w:style w:type="character" w:customStyle="1" w:styleId="b">
    <w:name w:val="b"/>
    <w:basedOn w:val="a1"/>
    <w:rsid w:val="004C6A8F"/>
  </w:style>
  <w:style w:type="paragraph" w:customStyle="1" w:styleId="af5">
    <w:name w:val="Гост Текст"/>
    <w:basedOn w:val="a0"/>
    <w:link w:val="af6"/>
    <w:qFormat/>
    <w:rsid w:val="004C6A8F"/>
    <w:pPr>
      <w:widowControl w:val="0"/>
      <w:spacing w:line="360" w:lineRule="auto"/>
      <w:ind w:firstLine="709"/>
      <w:jc w:val="both"/>
    </w:pPr>
    <w:rPr>
      <w:rFonts w:eastAsiaTheme="minorHAnsi"/>
      <w:szCs w:val="22"/>
      <w:lang w:eastAsia="en-US"/>
    </w:rPr>
  </w:style>
  <w:style w:type="character" w:customStyle="1" w:styleId="w">
    <w:name w:val="w"/>
    <w:basedOn w:val="a1"/>
    <w:rsid w:val="004C6A8F"/>
  </w:style>
  <w:style w:type="character" w:customStyle="1" w:styleId="af6">
    <w:name w:val="Гост Текст Знак"/>
    <w:basedOn w:val="a1"/>
    <w:link w:val="af5"/>
    <w:rsid w:val="004C6A8F"/>
    <w:rPr>
      <w:rFonts w:ascii="Times New Roman" w:hAnsi="Times New Roman" w:cs="Times New Roman"/>
      <w:sz w:val="28"/>
    </w:rPr>
  </w:style>
  <w:style w:type="paragraph" w:customStyle="1" w:styleId="a">
    <w:name w:val="Подпись рисунка"/>
    <w:basedOn w:val="af"/>
    <w:link w:val="af7"/>
    <w:qFormat/>
    <w:rsid w:val="000A1077"/>
    <w:pPr>
      <w:numPr>
        <w:numId w:val="27"/>
      </w:numPr>
      <w:jc w:val="center"/>
    </w:pPr>
    <w:rPr>
      <w:noProof/>
    </w:rPr>
  </w:style>
  <w:style w:type="paragraph" w:styleId="af8">
    <w:name w:val="caption"/>
    <w:basedOn w:val="a0"/>
    <w:next w:val="a0"/>
    <w:uiPriority w:val="35"/>
    <w:unhideWhenUsed/>
    <w:qFormat/>
    <w:rsid w:val="00BF6E3A"/>
    <w:pPr>
      <w:spacing w:line="360" w:lineRule="auto"/>
    </w:pPr>
    <w:rPr>
      <w:iCs/>
      <w:szCs w:val="18"/>
    </w:rPr>
  </w:style>
  <w:style w:type="character" w:customStyle="1" w:styleId="af7">
    <w:name w:val="Подпись рисунка Знак"/>
    <w:basedOn w:val="af0"/>
    <w:link w:val="a"/>
    <w:rsid w:val="000A1077"/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character" w:styleId="af9">
    <w:name w:val="Book Title"/>
    <w:basedOn w:val="a1"/>
    <w:uiPriority w:val="33"/>
    <w:qFormat/>
    <w:rsid w:val="00BF6E3A"/>
    <w:rPr>
      <w:b/>
      <w:bCs/>
      <w:i/>
      <w:iCs/>
      <w:spacing w:val="5"/>
    </w:rPr>
  </w:style>
  <w:style w:type="paragraph" w:styleId="afa">
    <w:name w:val="Title"/>
    <w:basedOn w:val="a0"/>
    <w:link w:val="afb"/>
    <w:uiPriority w:val="10"/>
    <w:qFormat/>
    <w:rsid w:val="00A8256D"/>
    <w:pPr>
      <w:widowControl w:val="0"/>
      <w:shd w:val="clear" w:color="auto" w:fill="FFFFFF"/>
      <w:spacing w:line="557" w:lineRule="exact"/>
      <w:jc w:val="center"/>
    </w:pPr>
    <w:rPr>
      <w:color w:val="000000"/>
      <w:spacing w:val="-8"/>
      <w:sz w:val="32"/>
      <w:szCs w:val="20"/>
    </w:rPr>
  </w:style>
  <w:style w:type="character" w:customStyle="1" w:styleId="afb">
    <w:name w:val="Название Знак"/>
    <w:basedOn w:val="a1"/>
    <w:link w:val="afa"/>
    <w:uiPriority w:val="10"/>
    <w:rsid w:val="00A8256D"/>
    <w:rPr>
      <w:rFonts w:ascii="Times New Roman" w:eastAsia="Times New Roman" w:hAnsi="Times New Roman" w:cs="Times New Roman"/>
      <w:color w:val="000000"/>
      <w:spacing w:val="-8"/>
      <w:sz w:val="32"/>
      <w:szCs w:val="20"/>
      <w:shd w:val="clear" w:color="auto" w:fill="FFFFFF"/>
      <w:lang w:eastAsia="ru-RU"/>
    </w:rPr>
  </w:style>
  <w:style w:type="character" w:customStyle="1" w:styleId="bb">
    <w:name w:val="bb"/>
    <w:basedOn w:val="a1"/>
    <w:rsid w:val="00C32B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538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8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8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99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1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0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36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63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78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9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.wikipedia.org/wiki/WebSocket" TargetMode="External"/><Relationship Id="rId117" Type="http://schemas.openxmlformats.org/officeDocument/2006/relationships/image" Target="media/image44.png"/><Relationship Id="rId21" Type="http://schemas.openxmlformats.org/officeDocument/2006/relationships/image" Target="media/image13.png"/><Relationship Id="rId42" Type="http://schemas.openxmlformats.org/officeDocument/2006/relationships/hyperlink" Target="https://ru.wikipedia.org/wiki/%D0%9D%D0%B5%D0%B1%D0%BB%D0%BE%D0%BA%D0%B8%D1%80%D1%83%D1%8E%D1%89%D0%B0%D1%8F_%D1%81%D0%B8%D0%BD%D1%85%D1%80%D0%BE%D0%BD%D0%B8%D0%B7%D0%B0%D1%86%D0%B8%D1%8F" TargetMode="External"/><Relationship Id="rId47" Type="http://schemas.openxmlformats.org/officeDocument/2006/relationships/hyperlink" Target="http://ru.wikipedia.org/wiki/Framework" TargetMode="External"/><Relationship Id="rId63" Type="http://schemas.openxmlformats.org/officeDocument/2006/relationships/hyperlink" Target="https://ru.wikipedia.org/wiki/Document_Object_Model" TargetMode="External"/><Relationship Id="rId68" Type="http://schemas.openxmlformats.org/officeDocument/2006/relationships/hyperlink" Target="https://ru.wikipedia.org/wiki/%D0%A4%D1%80%D0%B5%D0%B9%D0%BC%D0%B2%D0%BE%D1%80%D0%BA" TargetMode="External"/><Relationship Id="rId84" Type="http://schemas.openxmlformats.org/officeDocument/2006/relationships/image" Target="media/image23.png"/><Relationship Id="rId89" Type="http://schemas.openxmlformats.org/officeDocument/2006/relationships/hyperlink" Target="https://docs.microsoft.com/ru-ru/dotnet/desktop/wpf/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8.jpeg"/><Relationship Id="rId107" Type="http://schemas.openxmlformats.org/officeDocument/2006/relationships/image" Target="media/image34.png"/><Relationship Id="rId11" Type="http://schemas.openxmlformats.org/officeDocument/2006/relationships/image" Target="media/image4.png"/><Relationship Id="rId32" Type="http://schemas.openxmlformats.org/officeDocument/2006/relationships/hyperlink" Target="https://ru.wikipedia.org/wiki/API" TargetMode="External"/><Relationship Id="rId37" Type="http://schemas.openxmlformats.org/officeDocument/2006/relationships/hyperlink" Target="https://ru.wikipedia.org/wiki/Linux" TargetMode="External"/><Relationship Id="rId53" Type="http://schemas.openxmlformats.org/officeDocument/2006/relationships/hyperlink" Target="https://ru.wikipedia.org/wiki/JavaScript" TargetMode="External"/><Relationship Id="rId58" Type="http://schemas.openxmlformats.org/officeDocument/2006/relationships/hyperlink" Target="https://ru.wikipedia.org/wiki/Instagram" TargetMode="External"/><Relationship Id="rId74" Type="http://schemas.openxmlformats.org/officeDocument/2006/relationships/hyperlink" Target="https://ru.wikipedia.org/wiki/%D0%A0%D0%B5%D0%B0%D0%BA%D1%82%D0%B8%D0%B2%D0%BD%D0%BE%D0%B5_%D0%BF%D1%80%D0%BE%D0%B3%D1%80%D0%B0%D0%BC%D0%BC%D0%B8%D1%80%D0%BE%D0%B2%D0%B0%D0%BD%D0%B8%D0%B5" TargetMode="External"/><Relationship Id="rId79" Type="http://schemas.openxmlformats.org/officeDocument/2006/relationships/image" Target="media/image18.png"/><Relationship Id="rId102" Type="http://schemas.openxmlformats.org/officeDocument/2006/relationships/image" Target="media/image29.png"/><Relationship Id="rId123" Type="http://schemas.openxmlformats.org/officeDocument/2006/relationships/hyperlink" Target="https://sites.google.com/site/anisimovkhv/learning/pris/lecture/tema7/tema7_2" TargetMode="External"/><Relationship Id="rId128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90" Type="http://schemas.openxmlformats.org/officeDocument/2006/relationships/hyperlink" Target="https://docs.microsoft.com/ru-ru/dotnet/desktop/winforms/" TargetMode="External"/><Relationship Id="rId95" Type="http://schemas.openxmlformats.org/officeDocument/2006/relationships/hyperlink" Target="https://docs.microsoft.com/ru-ru/dotnet/core/tutorials/with-visual-studio-code" TargetMode="Externa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hyperlink" Target="https://ru.wikipedia.org/wiki/JavaScript" TargetMode="External"/><Relationship Id="rId27" Type="http://schemas.openxmlformats.org/officeDocument/2006/relationships/hyperlink" Target="https://ru.wikipedia.org/wiki/AJAX" TargetMode="External"/><Relationship Id="rId30" Type="http://schemas.openxmlformats.org/officeDocument/2006/relationships/hyperlink" Target="https://ru.wikipedia.org/wiki/%D0%9C%D0%B0%D1%88%D0%B8%D0%BD%D0%BD%D1%8B%D0%B9_%D0%BA%D0%BE%D0%B4" TargetMode="External"/><Relationship Id="rId35" Type="http://schemas.openxmlformats.org/officeDocument/2006/relationships/hyperlink" Target="https://ru.wikipedia.org/wiki/NW.js" TargetMode="External"/><Relationship Id="rId43" Type="http://schemas.openxmlformats.org/officeDocument/2006/relationships/hyperlink" Target="https://ru.wikipedia.org/wiki/JavaScript" TargetMode="External"/><Relationship Id="rId48" Type="http://schemas.openxmlformats.org/officeDocument/2006/relationships/hyperlink" Target="https://ru.wikipedia.org/wiki/%D0%A1%D0%B2%D0%BE%D0%B1%D0%BE%D0%B4%D0%BD%D0%BE%D0%B5_%D0%BF%D1%80%D0%BE%D0%B3%D1%80%D0%B0%D0%BC%D0%BC%D0%BD%D0%BE%D0%B5_%D0%BE%D0%B1%D0%B5%D1%81%D0%BF%D0%B5%D1%87%D0%B5%D0%BD%D0%B8%D0%B5" TargetMode="External"/><Relationship Id="rId56" Type="http://schemas.openxmlformats.org/officeDocument/2006/relationships/hyperlink" Target="https://ru.wikipedia.org/wiki/%D0%98%D0%BD%D1%82%D0%B5%D1%80%D1%84%D0%B5%D0%B9%D1%81_%D0%BF%D0%BE%D0%BB%D1%8C%D0%B7%D0%BE%D0%B2%D0%B0%D1%82%D0%B5%D0%BB%D1%8F" TargetMode="External"/><Relationship Id="rId64" Type="http://schemas.openxmlformats.org/officeDocument/2006/relationships/hyperlink" Target="https://ru.wikipedia.org/wiki/Document_Object_Model" TargetMode="External"/><Relationship Id="rId69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77" Type="http://schemas.openxmlformats.org/officeDocument/2006/relationships/image" Target="media/image16.png"/><Relationship Id="rId100" Type="http://schemas.openxmlformats.org/officeDocument/2006/relationships/image" Target="media/image27.jpeg"/><Relationship Id="rId105" Type="http://schemas.openxmlformats.org/officeDocument/2006/relationships/image" Target="media/image32.png"/><Relationship Id="rId113" Type="http://schemas.openxmlformats.org/officeDocument/2006/relationships/image" Target="media/image40.png"/><Relationship Id="rId118" Type="http://schemas.openxmlformats.org/officeDocument/2006/relationships/image" Target="media/image45.png"/><Relationship Id="rId126" Type="http://schemas.openxmlformats.org/officeDocument/2006/relationships/header" Target="header1.xml"/><Relationship Id="rId8" Type="http://schemas.openxmlformats.org/officeDocument/2006/relationships/image" Target="media/image1.jpeg"/><Relationship Id="rId51" Type="http://schemas.openxmlformats.org/officeDocument/2006/relationships/hyperlink" Target="https://ru.wikipedia.org/wiki/Model-View-Controller" TargetMode="External"/><Relationship Id="rId72" Type="http://schemas.openxmlformats.org/officeDocument/2006/relationships/hyperlink" Target="https://ru.wikipedia.org/wiki/%D0%9A%D0%B0%D1%80%D0%BA%D0%B0%D1%81_%D0%B2%D0%B5%D0%B1-%D0%BF%D1%80%D0%B8%D0%BB%D0%BE%D0%B6%D0%B5%D0%BD%D0%B8%D0%B9" TargetMode="External"/><Relationship Id="rId80" Type="http://schemas.openxmlformats.org/officeDocument/2006/relationships/image" Target="media/image19.png"/><Relationship Id="rId85" Type="http://schemas.openxmlformats.org/officeDocument/2006/relationships/hyperlink" Target="https://docs.microsoft.com/ru-ru/aspnet/core/introduction-to-aspnet-core" TargetMode="External"/><Relationship Id="rId93" Type="http://schemas.openxmlformats.org/officeDocument/2006/relationships/hyperlink" Target="https://docs.microsoft.com/ru-ru/dotnet/iot" TargetMode="External"/><Relationship Id="rId98" Type="http://schemas.openxmlformats.org/officeDocument/2006/relationships/image" Target="media/image25.png"/><Relationship Id="rId121" Type="http://schemas.openxmlformats.org/officeDocument/2006/relationships/image" Target="media/image48.png"/><Relationship Id="rId3" Type="http://schemas.openxmlformats.org/officeDocument/2006/relationships/styles" Target="styles.xml"/><Relationship Id="rId12" Type="http://schemas.openxmlformats.org/officeDocument/2006/relationships/hyperlink" Target="https://www.youtube.com/watch?v=-iqfn8bOXUI" TargetMode="External"/><Relationship Id="rId17" Type="http://schemas.openxmlformats.org/officeDocument/2006/relationships/image" Target="media/image9.png"/><Relationship Id="rId25" Type="http://schemas.openxmlformats.org/officeDocument/2006/relationships/hyperlink" Target="https://ru.wikipedia.org/wiki/Distributed_Data_Protocol" TargetMode="External"/><Relationship Id="rId33" Type="http://schemas.openxmlformats.org/officeDocument/2006/relationships/hyperlink" Target="https://ru.wikipedia.org/wiki/C%2B%2B" TargetMode="External"/><Relationship Id="rId38" Type="http://schemas.openxmlformats.org/officeDocument/2006/relationships/hyperlink" Target="https://ru.wikipedia.org/wiki/Windows" TargetMode="External"/><Relationship Id="rId46" Type="http://schemas.openxmlformats.org/officeDocument/2006/relationships/hyperlink" Target="https://ru.wikipedia.org/wiki/JSON" TargetMode="External"/><Relationship Id="rId59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67" Type="http://schemas.openxmlformats.org/officeDocument/2006/relationships/hyperlink" Target="https://ru.wikipedia.org/wiki/JavaScript" TargetMode="External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116" Type="http://schemas.openxmlformats.org/officeDocument/2006/relationships/image" Target="media/image43.png"/><Relationship Id="rId124" Type="http://schemas.openxmlformats.org/officeDocument/2006/relationships/hyperlink" Target="http://army.armor.kiev.ua/hist/ierarx.shtml" TargetMode="External"/><Relationship Id="rId129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hyperlink" Target="https://ru.wikipedia.org/wiki/%D0%A0%D0%B5%D0%B0%D0%BA%D1%82%D0%B8%D0%B2%D0%BD%D0%BE%D0%B5_%D0%BF%D1%80%D0%BE%D0%B3%D1%80%D0%B0%D0%BC%D0%BC%D0%B8%D1%80%D0%BE%D0%B2%D0%B0%D0%BD%D0%B8%D0%B5" TargetMode="External"/><Relationship Id="rId54" Type="http://schemas.openxmlformats.org/officeDocument/2006/relationships/hyperlink" Target="https://ru.wikipedia.org/wiki/%D0%91%D0%B8%D0%B1%D0%BB%D0%B8%D0%BE%D1%82%D0%B5%D0%BA%D0%B0_JavaScript" TargetMode="External"/><Relationship Id="rId62" Type="http://schemas.openxmlformats.org/officeDocument/2006/relationships/hyperlink" Target="https://ru.wikipedia.org/wiki/HTML" TargetMode="External"/><Relationship Id="rId70" Type="http://schemas.openxmlformats.org/officeDocument/2006/relationships/hyperlink" Target="https://ru.wikipedia.org/wiki/%D0%98%D0%BD%D1%82%D0%B5%D1%80%D1%84%D0%B5%D0%B9%D1%81_%D0%BF%D0%BE%D0%BB%D1%8C%D0%B7%D0%BE%D0%B2%D0%B0%D1%82%D0%B5%D0%BB%D1%8F" TargetMode="External"/><Relationship Id="rId75" Type="http://schemas.openxmlformats.org/officeDocument/2006/relationships/image" Target="media/image14.png"/><Relationship Id="rId83" Type="http://schemas.openxmlformats.org/officeDocument/2006/relationships/image" Target="media/image22.png"/><Relationship Id="rId88" Type="http://schemas.openxmlformats.org/officeDocument/2006/relationships/hyperlink" Target="https://dotnet.microsoft.com/learn/xamarin/hello-world-tutorial/intro" TargetMode="External"/><Relationship Id="rId91" Type="http://schemas.openxmlformats.org/officeDocument/2006/relationships/hyperlink" Target="https://docs.microsoft.com/ru-ru/windows/uwp/get-started/create-a-hello-world-app-xaml-universal" TargetMode="External"/><Relationship Id="rId96" Type="http://schemas.openxmlformats.org/officeDocument/2006/relationships/hyperlink" Target="https://docs.microsoft.com/ru-ru/aspnet/core/host-and-deploy/windows-service" TargetMode="External"/><Relationship Id="rId111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hyperlink" Target="https://ru.wikipedia.org/wiki/%D0%A0%D0%B5%D0%B0%D0%BB%D1%8C%D0%BD%D0%BE%D0%B5_%D0%B2%D1%80%D0%B5%D0%BC%D1%8F" TargetMode="External"/><Relationship Id="rId28" Type="http://schemas.openxmlformats.org/officeDocument/2006/relationships/hyperlink" Target="https://ru.wikipedia.org/wiki/V8_(%D0%B4%D0%B2%D0%B8%D0%B6%D0%BE%D0%BA_JavaScript)" TargetMode="External"/><Relationship Id="rId36" Type="http://schemas.openxmlformats.org/officeDocument/2006/relationships/hyperlink" Target="https://ru.wikipedia.org/wiki/Electron" TargetMode="External"/><Relationship Id="rId49" Type="http://schemas.openxmlformats.org/officeDocument/2006/relationships/hyperlink" Target="https://ru.wikipedia.org/wiki/%D0%9A%D0%B0%D1%80%D0%BA%D0%B0%D1%81_%D0%B2%D0%B5%D0%B1-%D0%BF%D1%80%D0%B8%D0%BB%D0%BE%D0%B6%D0%B5%D0%BD%D0%B8%D0%B9" TargetMode="External"/><Relationship Id="rId57" Type="http://schemas.openxmlformats.org/officeDocument/2006/relationships/hyperlink" Target="https://ru.wikipedia.org/wiki/Facebook" TargetMode="External"/><Relationship Id="rId106" Type="http://schemas.openxmlformats.org/officeDocument/2006/relationships/image" Target="media/image33.png"/><Relationship Id="rId114" Type="http://schemas.openxmlformats.org/officeDocument/2006/relationships/image" Target="media/image41.png"/><Relationship Id="rId119" Type="http://schemas.openxmlformats.org/officeDocument/2006/relationships/image" Target="media/image46.png"/><Relationship Id="rId127" Type="http://schemas.openxmlformats.org/officeDocument/2006/relationships/image" Target="media/image50.emf"/><Relationship Id="rId10" Type="http://schemas.openxmlformats.org/officeDocument/2006/relationships/image" Target="media/image3.png"/><Relationship Id="rId31" Type="http://schemas.openxmlformats.org/officeDocument/2006/relationships/hyperlink" Target="https://ru.wikipedia.org/wiki/%D0%92%D0%B2%D0%BE%D0%B4-%D0%B2%D1%8B%D0%B2%D0%BE%D0%B4" TargetMode="External"/><Relationship Id="rId44" Type="http://schemas.openxmlformats.org/officeDocument/2006/relationships/hyperlink" Target="https://ru.wikipedia.org/wiki/Model-View-Presenter" TargetMode="External"/><Relationship Id="rId52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60" Type="http://schemas.openxmlformats.org/officeDocument/2006/relationships/hyperlink" Target="https://ru.wikipedia.org/wiki/%D0%91%D0%B8%D0%B1%D0%BB%D0%B8%D0%BE%D1%82%D0%B5%D0%BA%D0%B0_JavaScript" TargetMode="External"/><Relationship Id="rId65" Type="http://schemas.openxmlformats.org/officeDocument/2006/relationships/hyperlink" Target="https://ru.wikipedia.org/wiki/%D0%98%D0%BD%D1%82%D0%B5%D1%80%D1%84%D0%B5%D0%B9%D1%81_%D0%BF%D1%80%D0%BE%D0%B3%D1%80%D0%B0%D0%BC%D0%BC%D0%B8%D1%80%D0%BE%D0%B2%D0%B0%D0%BD%D0%B8%D1%8F_%D0%BF%D1%80%D0%B8%D0%BB%D0%BE%D0%B6%D0%B5%D0%BD%D0%B8%D0%B9" TargetMode="External"/><Relationship Id="rId73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78" Type="http://schemas.openxmlformats.org/officeDocument/2006/relationships/image" Target="media/image17.png"/><Relationship Id="rId81" Type="http://schemas.openxmlformats.org/officeDocument/2006/relationships/image" Target="media/image20.png"/><Relationship Id="rId86" Type="http://schemas.openxmlformats.org/officeDocument/2006/relationships/hyperlink" Target="https://docs.microsoft.com/ru-ru/azure/azure-functions/functions-create-first-function-vs-code?pivots=programming-language-csharp" TargetMode="External"/><Relationship Id="rId94" Type="http://schemas.openxmlformats.org/officeDocument/2006/relationships/hyperlink" Target="https://docs.microsoft.com/ru-ru/dotnet/machine-learning/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122" Type="http://schemas.openxmlformats.org/officeDocument/2006/relationships/image" Target="media/image49.png"/><Relationship Id="rId13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hyperlink" Target="https://ru.wikipedia.org/wiki/MacOS" TargetMode="External"/><Relationship Id="rId109" Type="http://schemas.openxmlformats.org/officeDocument/2006/relationships/image" Target="media/image36.png"/><Relationship Id="rId34" Type="http://schemas.openxmlformats.org/officeDocument/2006/relationships/hyperlink" Target="https://ru.wikipedia.org/wiki/%D0%92%D0%B5%D0%B1-%D1%81%D0%B5%D1%80%D0%B2%D0%B5%D1%80" TargetMode="External"/><Relationship Id="rId50" Type="http://schemas.openxmlformats.org/officeDocument/2006/relationships/hyperlink" Target="https://ru.wikipedia.org/wiki/JavaScript" TargetMode="External"/><Relationship Id="rId55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76" Type="http://schemas.openxmlformats.org/officeDocument/2006/relationships/image" Target="media/image15.png"/><Relationship Id="rId97" Type="http://schemas.openxmlformats.org/officeDocument/2006/relationships/image" Target="media/image24.png"/><Relationship Id="rId104" Type="http://schemas.openxmlformats.org/officeDocument/2006/relationships/image" Target="media/image31.png"/><Relationship Id="rId120" Type="http://schemas.openxmlformats.org/officeDocument/2006/relationships/image" Target="media/image47.png"/><Relationship Id="rId125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%D0%91%D0%B8%D0%B1%D0%BB%D0%B8%D0%BE%D1%82%D0%B5%D0%BA%D0%B0_JavaScript" TargetMode="External"/><Relationship Id="rId92" Type="http://schemas.openxmlformats.org/officeDocument/2006/relationships/hyperlink" Target="https://dotnet.microsoft.com/apps/games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s://ru.wikipedia.org/wiki/JavaScript" TargetMode="External"/><Relationship Id="rId24" Type="http://schemas.openxmlformats.org/officeDocument/2006/relationships/hyperlink" Target="https://ru.wikipedia.org/wiki/%D0%91%D1%80%D0%B0%D1%83%D0%B7%D0%B5%D1%80" TargetMode="External"/><Relationship Id="rId40" Type="http://schemas.openxmlformats.org/officeDocument/2006/relationships/hyperlink" Target="https://ru.wikipedia.org/wiki/%D0%A1%D0%BE%D0%B1%D1%8B%D1%82%D0%B8%D0%B9%D0%BD%D0%BE-%D0%BE%D1%80%D0%B8%D0%B5%D0%BD%D1%82%D0%B8%D1%80%D0%BE%D0%B2%D0%B0%D0%BD%D0%BD%D0%BE%D0%B5_%D0%BF%D1%80%D0%BE%D0%B3%D1%80%D0%B0%D0%BC%D0%BC%D0%B8%D1%80%D0%BE%D0%B2%D0%B0%D0%BD%D0%B8%D0%B5" TargetMode="External"/><Relationship Id="rId45" Type="http://schemas.openxmlformats.org/officeDocument/2006/relationships/hyperlink" Target="https://ru.wikipedia.org/wiki/REST" TargetMode="External"/><Relationship Id="rId66" Type="http://schemas.openxmlformats.org/officeDocument/2006/relationships/hyperlink" Target="https://ru.wikipedia.org/wiki/AJAX" TargetMode="External"/><Relationship Id="rId87" Type="http://schemas.openxmlformats.org/officeDocument/2006/relationships/hyperlink" Target="https://docs.microsoft.com/ru-ru/dotnet/architecture/cloud-native/" TargetMode="External"/><Relationship Id="rId110" Type="http://schemas.openxmlformats.org/officeDocument/2006/relationships/image" Target="media/image37.png"/><Relationship Id="rId115" Type="http://schemas.openxmlformats.org/officeDocument/2006/relationships/image" Target="media/image42.png"/><Relationship Id="rId61" Type="http://schemas.openxmlformats.org/officeDocument/2006/relationships/hyperlink" Target="https://ru.wikipedia.org/wiki/JavaScript" TargetMode="External"/><Relationship Id="rId82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B9B9CF-4077-4345-AEC3-8CF930A497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9</TotalTime>
  <Pages>56</Pages>
  <Words>8199</Words>
  <Characters>46739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Z</dc:creator>
  <cp:keywords/>
  <dc:description/>
  <cp:lastModifiedBy>Учетная запись Майкрософт</cp:lastModifiedBy>
  <cp:revision>129</cp:revision>
  <dcterms:created xsi:type="dcterms:W3CDTF">2020-12-22T17:30:00Z</dcterms:created>
  <dcterms:modified xsi:type="dcterms:W3CDTF">2020-12-30T12:35:00Z</dcterms:modified>
</cp:coreProperties>
</file>